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CD8656" w14:textId="4E99BB7E" w:rsidR="008B12B0" w:rsidRPr="00E94FED" w:rsidRDefault="0044376A" w:rsidP="00E94FED">
      <w:pPr>
        <w:pStyle w:val="Heading1"/>
        <w:spacing w:line="480" w:lineRule="auto"/>
        <w:rPr>
          <w:rFonts w:ascii="Times New Roman" w:hAnsi="Times New Roman" w:cs="Times New Roman"/>
        </w:rPr>
      </w:pPr>
      <w:r w:rsidRPr="00E94FED">
        <w:rPr>
          <w:rFonts w:ascii="Times New Roman" w:hAnsi="Times New Roman" w:cs="Times New Roman"/>
        </w:rPr>
        <w:t>User Stories of the e</w:t>
      </w:r>
      <w:r w:rsidR="008B12B0" w:rsidRPr="00E94FED">
        <w:rPr>
          <w:rFonts w:ascii="Times New Roman" w:hAnsi="Times New Roman" w:cs="Times New Roman"/>
        </w:rPr>
        <w:t>ntities</w:t>
      </w:r>
      <w:r w:rsidRPr="00E94FED">
        <w:rPr>
          <w:rFonts w:ascii="Times New Roman" w:hAnsi="Times New Roman" w:cs="Times New Roman"/>
        </w:rPr>
        <w:t xml:space="preserve"> in Artim</w:t>
      </w:r>
    </w:p>
    <w:p w14:paraId="3826908E" w14:textId="17DFF032" w:rsidR="00587617" w:rsidRPr="00E94FED" w:rsidRDefault="00492757" w:rsidP="00E94FED">
      <w:p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E94FED">
        <w:rPr>
          <w:rFonts w:ascii="Times New Roman" w:hAnsi="Times New Roman" w:cs="Times New Roman"/>
          <w:sz w:val="28"/>
          <w:szCs w:val="28"/>
        </w:rPr>
        <w:t>This section</w:t>
      </w:r>
      <w:r w:rsidR="005F00DA" w:rsidRPr="00E94FED">
        <w:rPr>
          <w:rFonts w:ascii="Times New Roman" w:hAnsi="Times New Roman" w:cs="Times New Roman"/>
          <w:sz w:val="28"/>
          <w:szCs w:val="28"/>
        </w:rPr>
        <w:t xml:space="preserve"> contains the user stories of the entities in Artim</w:t>
      </w:r>
      <w:r w:rsidRPr="00E94FED">
        <w:rPr>
          <w:rFonts w:ascii="Times New Roman" w:hAnsi="Times New Roman" w:cs="Times New Roman"/>
          <w:sz w:val="28"/>
          <w:szCs w:val="28"/>
        </w:rPr>
        <w:t xml:space="preserve"> </w:t>
      </w:r>
      <w:r w:rsidR="005F00DA" w:rsidRPr="00E94FED">
        <w:rPr>
          <w:rFonts w:ascii="Times New Roman" w:hAnsi="Times New Roman" w:cs="Times New Roman"/>
          <w:sz w:val="28"/>
          <w:szCs w:val="28"/>
        </w:rPr>
        <w:t>i</w:t>
      </w:r>
      <w:r w:rsidR="00587617" w:rsidRPr="00E94FED">
        <w:rPr>
          <w:rFonts w:ascii="Times New Roman" w:hAnsi="Times New Roman" w:cs="Times New Roman"/>
          <w:sz w:val="28"/>
          <w:szCs w:val="28"/>
        </w:rPr>
        <w:t>n the format “As a [persona], I [want to], [so that].”</w:t>
      </w:r>
    </w:p>
    <w:p w14:paraId="232DE3BB" w14:textId="5FB1433E" w:rsidR="008B12B0" w:rsidRPr="00E94FED" w:rsidRDefault="00492757" w:rsidP="00E94FED">
      <w:pPr>
        <w:pStyle w:val="Heading2"/>
        <w:spacing w:line="480" w:lineRule="auto"/>
        <w:rPr>
          <w:rFonts w:ascii="Times New Roman" w:hAnsi="Times New Roman" w:cs="Times New Roman"/>
        </w:rPr>
      </w:pPr>
      <w:r w:rsidRPr="00E94FED">
        <w:rPr>
          <w:rFonts w:ascii="Times New Roman" w:hAnsi="Times New Roman" w:cs="Times New Roman"/>
        </w:rPr>
        <w:t>Artim (</w:t>
      </w:r>
      <w:r w:rsidR="008B12B0" w:rsidRPr="00E94FED">
        <w:rPr>
          <w:rFonts w:ascii="Times New Roman" w:hAnsi="Times New Roman" w:cs="Times New Roman"/>
        </w:rPr>
        <w:t>Company</w:t>
      </w:r>
      <w:r w:rsidRPr="00E94FED">
        <w:rPr>
          <w:rFonts w:ascii="Times New Roman" w:hAnsi="Times New Roman" w:cs="Times New Roman"/>
        </w:rPr>
        <w:t>)</w:t>
      </w:r>
    </w:p>
    <w:p w14:paraId="61D0B43F" w14:textId="088D1B1D" w:rsidR="008B12B0" w:rsidRPr="007D45DE" w:rsidRDefault="008B12B0" w:rsidP="007D45DE">
      <w:pPr>
        <w:pStyle w:val="ListParagraph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>As a company</w:t>
      </w:r>
      <w:r w:rsidR="00C442DB">
        <w:rPr>
          <w:rFonts w:ascii="Times New Roman" w:hAnsi="Times New Roman" w:cs="Times New Roman"/>
          <w:sz w:val="28"/>
          <w:szCs w:val="28"/>
        </w:rPr>
        <w:t>,</w:t>
      </w:r>
      <w:r w:rsidRPr="007D45DE">
        <w:rPr>
          <w:rFonts w:ascii="Times New Roman" w:hAnsi="Times New Roman" w:cs="Times New Roman"/>
          <w:sz w:val="28"/>
          <w:szCs w:val="28"/>
        </w:rPr>
        <w:t xml:space="preserve"> I want to create a platform that allows artisans to connect to their potential local customers so I can create a means of profit.</w:t>
      </w:r>
    </w:p>
    <w:p w14:paraId="617A54B9" w14:textId="0FC02F65" w:rsidR="008B12B0" w:rsidRDefault="008B12B0" w:rsidP="007D45DE">
      <w:pPr>
        <w:pStyle w:val="ListParagraph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>As a company, I want to collect a service charge from normal customers and artisans</w:t>
      </w:r>
      <w:r w:rsidR="00D11282">
        <w:rPr>
          <w:rFonts w:ascii="Times New Roman" w:hAnsi="Times New Roman" w:cs="Times New Roman"/>
          <w:sz w:val="28"/>
          <w:szCs w:val="28"/>
        </w:rPr>
        <w:t xml:space="preserve"> per transaction</w:t>
      </w:r>
      <w:r w:rsidRPr="007D45DE">
        <w:rPr>
          <w:rFonts w:ascii="Times New Roman" w:hAnsi="Times New Roman" w:cs="Times New Roman"/>
          <w:sz w:val="28"/>
          <w:szCs w:val="28"/>
        </w:rPr>
        <w:t xml:space="preserve"> so I can pay Staff and receive profit.</w:t>
      </w:r>
    </w:p>
    <w:p w14:paraId="3966FB5D" w14:textId="1B3C2121" w:rsidR="0034777C" w:rsidRDefault="0034777C" w:rsidP="007D45DE">
      <w:pPr>
        <w:pStyle w:val="ListParagraph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s a company, I want to be able to monitor the activity of Admin Staff.</w:t>
      </w:r>
    </w:p>
    <w:p w14:paraId="6CCFA5C2" w14:textId="7EF9B252" w:rsidR="00825402" w:rsidRPr="00597F87" w:rsidRDefault="00825402" w:rsidP="00825402">
      <w:pPr>
        <w:pStyle w:val="Heading2"/>
        <w:rPr>
          <w:rFonts w:ascii="Times New Roman" w:hAnsi="Times New Roman" w:cs="Times New Roman"/>
        </w:rPr>
      </w:pPr>
      <w:r w:rsidRPr="00597F87">
        <w:rPr>
          <w:rFonts w:ascii="Times New Roman" w:hAnsi="Times New Roman" w:cs="Times New Roman"/>
        </w:rPr>
        <w:t>Manager</w:t>
      </w:r>
    </w:p>
    <w:p w14:paraId="4C3ADD5D" w14:textId="39236D58" w:rsidR="00825402" w:rsidRPr="00597F87" w:rsidRDefault="00825402" w:rsidP="00597F87">
      <w:pPr>
        <w:pStyle w:val="ListParagraph"/>
        <w:numPr>
          <w:ilvl w:val="0"/>
          <w:numId w:val="7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597F87">
        <w:rPr>
          <w:rFonts w:ascii="Times New Roman" w:hAnsi="Times New Roman" w:cs="Times New Roman"/>
          <w:sz w:val="28"/>
          <w:szCs w:val="28"/>
        </w:rPr>
        <w:t>As a manager, I want to be able to log in as an Admin staff so I can access the features that they can.</w:t>
      </w:r>
    </w:p>
    <w:p w14:paraId="1F26AA87" w14:textId="70F395DC" w:rsidR="00BA5F0D" w:rsidRPr="00597F87" w:rsidRDefault="00BA5F0D" w:rsidP="00597F87">
      <w:pPr>
        <w:pStyle w:val="ListParagraph"/>
        <w:numPr>
          <w:ilvl w:val="0"/>
          <w:numId w:val="7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597F87">
        <w:rPr>
          <w:rFonts w:ascii="Times New Roman" w:hAnsi="Times New Roman" w:cs="Times New Roman"/>
          <w:sz w:val="28"/>
          <w:szCs w:val="28"/>
        </w:rPr>
        <w:t xml:space="preserve">As a manager, I want to be able to monitor other Admin Staff activity so I can perform my duty as a </w:t>
      </w:r>
      <w:r w:rsidR="00597F87" w:rsidRPr="00597F87">
        <w:rPr>
          <w:rFonts w:ascii="Times New Roman" w:hAnsi="Times New Roman" w:cs="Times New Roman"/>
          <w:sz w:val="28"/>
          <w:szCs w:val="28"/>
        </w:rPr>
        <w:t>manager.</w:t>
      </w:r>
    </w:p>
    <w:p w14:paraId="2D11395D" w14:textId="77777777" w:rsidR="008B12B0" w:rsidRPr="00E94FED" w:rsidRDefault="008B12B0" w:rsidP="00E94FED">
      <w:pPr>
        <w:pStyle w:val="Heading2"/>
        <w:spacing w:line="480" w:lineRule="auto"/>
        <w:rPr>
          <w:rFonts w:ascii="Times New Roman" w:hAnsi="Times New Roman" w:cs="Times New Roman"/>
        </w:rPr>
      </w:pPr>
      <w:r w:rsidRPr="00E94FED">
        <w:rPr>
          <w:rFonts w:ascii="Times New Roman" w:hAnsi="Times New Roman" w:cs="Times New Roman"/>
        </w:rPr>
        <w:t>Admin Staff</w:t>
      </w:r>
    </w:p>
    <w:p w14:paraId="08D27DCE" w14:textId="24591526" w:rsidR="008B12B0" w:rsidRDefault="008B12B0" w:rsidP="007D45DE">
      <w:pPr>
        <w:pStyle w:val="ListParagraph"/>
        <w:numPr>
          <w:ilvl w:val="0"/>
          <w:numId w:val="3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>As an Admin Staff</w:t>
      </w:r>
      <w:r w:rsidR="00C442DB">
        <w:rPr>
          <w:rFonts w:ascii="Times New Roman" w:hAnsi="Times New Roman" w:cs="Times New Roman"/>
          <w:sz w:val="28"/>
          <w:szCs w:val="28"/>
        </w:rPr>
        <w:t>,</w:t>
      </w:r>
      <w:r w:rsidRPr="007D45DE">
        <w:rPr>
          <w:rFonts w:ascii="Times New Roman" w:hAnsi="Times New Roman" w:cs="Times New Roman"/>
          <w:sz w:val="28"/>
          <w:szCs w:val="28"/>
        </w:rPr>
        <w:t xml:space="preserve"> I want to be able to login securely so I can access admin features that others </w:t>
      </w:r>
      <w:r w:rsidR="00C207FA" w:rsidRPr="007D45DE">
        <w:rPr>
          <w:rFonts w:ascii="Times New Roman" w:hAnsi="Times New Roman" w:cs="Times New Roman"/>
          <w:sz w:val="28"/>
          <w:szCs w:val="28"/>
        </w:rPr>
        <w:t>cannot</w:t>
      </w:r>
      <w:r w:rsidRPr="007D45DE">
        <w:rPr>
          <w:rFonts w:ascii="Times New Roman" w:hAnsi="Times New Roman" w:cs="Times New Roman"/>
          <w:sz w:val="28"/>
          <w:szCs w:val="28"/>
        </w:rPr>
        <w:t xml:space="preserve"> when logging in.</w:t>
      </w:r>
    </w:p>
    <w:p w14:paraId="7087206B" w14:textId="4A54BACD" w:rsidR="000B4F8B" w:rsidRPr="00DB56C0" w:rsidRDefault="000B4F8B" w:rsidP="00DB56C0">
      <w:pPr>
        <w:pStyle w:val="ListParagraph"/>
        <w:numPr>
          <w:ilvl w:val="0"/>
          <w:numId w:val="3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>As a</w:t>
      </w:r>
      <w:r>
        <w:rPr>
          <w:rFonts w:ascii="Times New Roman" w:hAnsi="Times New Roman" w:cs="Times New Roman"/>
          <w:sz w:val="28"/>
          <w:szCs w:val="28"/>
        </w:rPr>
        <w:t>n</w:t>
      </w:r>
      <w:r w:rsidRPr="007D45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dmin Staff</w:t>
      </w:r>
      <w:r w:rsidRPr="007D45DE">
        <w:rPr>
          <w:rFonts w:ascii="Times New Roman" w:hAnsi="Times New Roman" w:cs="Times New Roman"/>
          <w:sz w:val="28"/>
          <w:szCs w:val="28"/>
        </w:rPr>
        <w:t>, I want to be able to change my password, so I can change it if I ever feel the need to.</w:t>
      </w:r>
    </w:p>
    <w:p w14:paraId="06EF8BB5" w14:textId="471C50EB" w:rsidR="008B12B0" w:rsidRPr="007D45DE" w:rsidRDefault="008B12B0" w:rsidP="007D45DE">
      <w:pPr>
        <w:pStyle w:val="ListParagraph"/>
        <w:numPr>
          <w:ilvl w:val="0"/>
          <w:numId w:val="3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lastRenderedPageBreak/>
        <w:t>As an Admin Staff</w:t>
      </w:r>
      <w:r w:rsidR="00C442DB">
        <w:rPr>
          <w:rFonts w:ascii="Times New Roman" w:hAnsi="Times New Roman" w:cs="Times New Roman"/>
          <w:sz w:val="28"/>
          <w:szCs w:val="28"/>
        </w:rPr>
        <w:t>,</w:t>
      </w:r>
      <w:r w:rsidRPr="007D45DE">
        <w:rPr>
          <w:rFonts w:ascii="Times New Roman" w:hAnsi="Times New Roman" w:cs="Times New Roman"/>
          <w:sz w:val="28"/>
          <w:szCs w:val="28"/>
        </w:rPr>
        <w:t xml:space="preserve"> </w:t>
      </w:r>
      <w:r w:rsidR="00393BF2" w:rsidRPr="007D45DE">
        <w:rPr>
          <w:rFonts w:ascii="Times New Roman" w:hAnsi="Times New Roman" w:cs="Times New Roman"/>
          <w:sz w:val="28"/>
          <w:szCs w:val="28"/>
        </w:rPr>
        <w:t>I</w:t>
      </w:r>
      <w:r w:rsidRPr="007D45DE">
        <w:rPr>
          <w:rFonts w:ascii="Times New Roman" w:hAnsi="Times New Roman" w:cs="Times New Roman"/>
          <w:sz w:val="28"/>
          <w:szCs w:val="28"/>
        </w:rPr>
        <w:t xml:space="preserve"> want to be able to see a list of customers and </w:t>
      </w:r>
      <w:r w:rsidR="00C207FA" w:rsidRPr="007D45DE">
        <w:rPr>
          <w:rFonts w:ascii="Times New Roman" w:hAnsi="Times New Roman" w:cs="Times New Roman"/>
          <w:sz w:val="28"/>
          <w:szCs w:val="28"/>
        </w:rPr>
        <w:t>artisans’</w:t>
      </w:r>
      <w:r w:rsidRPr="007D45DE">
        <w:rPr>
          <w:rFonts w:ascii="Times New Roman" w:hAnsi="Times New Roman" w:cs="Times New Roman"/>
          <w:sz w:val="28"/>
          <w:szCs w:val="28"/>
        </w:rPr>
        <w:t xml:space="preserve"> details so I can contact them if there is a discount</w:t>
      </w:r>
      <w:r w:rsidR="00DB56C0">
        <w:rPr>
          <w:rFonts w:ascii="Times New Roman" w:hAnsi="Times New Roman" w:cs="Times New Roman"/>
          <w:sz w:val="28"/>
          <w:szCs w:val="28"/>
        </w:rPr>
        <w:t>.</w:t>
      </w:r>
    </w:p>
    <w:p w14:paraId="2ECF427F" w14:textId="36F0A8F5" w:rsidR="008B12B0" w:rsidRPr="007D45DE" w:rsidRDefault="008B12B0" w:rsidP="007D45DE">
      <w:pPr>
        <w:pStyle w:val="ListParagraph"/>
        <w:numPr>
          <w:ilvl w:val="0"/>
          <w:numId w:val="3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 xml:space="preserve">As an Admin Staff, </w:t>
      </w:r>
      <w:r w:rsidR="00393BF2" w:rsidRPr="007D45DE">
        <w:rPr>
          <w:rFonts w:ascii="Times New Roman" w:hAnsi="Times New Roman" w:cs="Times New Roman"/>
          <w:sz w:val="28"/>
          <w:szCs w:val="28"/>
        </w:rPr>
        <w:t>I</w:t>
      </w:r>
      <w:r w:rsidRPr="007D45DE">
        <w:rPr>
          <w:rFonts w:ascii="Times New Roman" w:hAnsi="Times New Roman" w:cs="Times New Roman"/>
          <w:sz w:val="28"/>
          <w:szCs w:val="28"/>
        </w:rPr>
        <w:t xml:space="preserve"> want to be able to remove </w:t>
      </w:r>
      <w:r w:rsidR="00ED52DD">
        <w:rPr>
          <w:rFonts w:ascii="Times New Roman" w:hAnsi="Times New Roman" w:cs="Times New Roman"/>
          <w:sz w:val="28"/>
          <w:szCs w:val="28"/>
        </w:rPr>
        <w:t xml:space="preserve">or suspend </w:t>
      </w:r>
      <w:r w:rsidRPr="007D45DE">
        <w:rPr>
          <w:rFonts w:ascii="Times New Roman" w:hAnsi="Times New Roman" w:cs="Times New Roman"/>
          <w:sz w:val="28"/>
          <w:szCs w:val="28"/>
        </w:rPr>
        <w:t>customers and artisans that may have violated the platform's code of conduct.</w:t>
      </w:r>
    </w:p>
    <w:p w14:paraId="0E568967" w14:textId="0E4C0B9D" w:rsidR="008B12B0" w:rsidRPr="00E94FED" w:rsidRDefault="00587617" w:rsidP="00E94FED">
      <w:pPr>
        <w:pStyle w:val="Heading2"/>
        <w:spacing w:line="480" w:lineRule="auto"/>
        <w:rPr>
          <w:rFonts w:ascii="Times New Roman" w:hAnsi="Times New Roman" w:cs="Times New Roman"/>
        </w:rPr>
      </w:pPr>
      <w:r w:rsidRPr="00E94FED">
        <w:rPr>
          <w:rFonts w:ascii="Times New Roman" w:hAnsi="Times New Roman" w:cs="Times New Roman"/>
        </w:rPr>
        <w:t>Customer</w:t>
      </w:r>
    </w:p>
    <w:p w14:paraId="16664A13" w14:textId="368ABC75" w:rsidR="00587617" w:rsidRPr="007D45DE" w:rsidRDefault="00587617" w:rsidP="007D45DE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>As a customer, I want to be able to create an account with Artim so I can have my details stored for easy application for Artisans and Handymen.</w:t>
      </w:r>
    </w:p>
    <w:p w14:paraId="036C958C" w14:textId="5CE717F2" w:rsidR="00587617" w:rsidRPr="007D45DE" w:rsidRDefault="00587617" w:rsidP="007D45DE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>As a customer, I want to be able to review my profile and change my details in the event of an error so I can ensure my information is accurate.</w:t>
      </w:r>
    </w:p>
    <w:p w14:paraId="288E8CC3" w14:textId="748E9D8C" w:rsidR="00587617" w:rsidRPr="007D45DE" w:rsidRDefault="00587617" w:rsidP="007D45DE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>As a customer, I want to be able to change my password, so I can change it if I ever feel the need to.</w:t>
      </w:r>
    </w:p>
    <w:p w14:paraId="1E3F0317" w14:textId="73690723" w:rsidR="00587617" w:rsidRPr="007D45DE" w:rsidRDefault="00587617" w:rsidP="007D45DE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>As a customer, I want to be able to browse through the Artim website and search for artisans or handymen</w:t>
      </w:r>
      <w:r w:rsidR="00071FEF" w:rsidRPr="007D45DE">
        <w:rPr>
          <w:rFonts w:ascii="Times New Roman" w:hAnsi="Times New Roman" w:cs="Times New Roman"/>
          <w:sz w:val="28"/>
          <w:szCs w:val="28"/>
        </w:rPr>
        <w:t xml:space="preserve"> based on </w:t>
      </w:r>
      <w:r w:rsidR="00071FEF" w:rsidRPr="007D45DE">
        <w:rPr>
          <w:rFonts w:ascii="Times New Roman" w:hAnsi="Times New Roman" w:cs="Times New Roman"/>
          <w:b/>
          <w:bCs/>
          <w:sz w:val="28"/>
          <w:szCs w:val="28"/>
        </w:rPr>
        <w:t>location</w:t>
      </w:r>
      <w:r w:rsidR="00071FEF" w:rsidRPr="007D45DE">
        <w:rPr>
          <w:rFonts w:ascii="Times New Roman" w:hAnsi="Times New Roman" w:cs="Times New Roman"/>
          <w:sz w:val="28"/>
          <w:szCs w:val="28"/>
        </w:rPr>
        <w:t>,</w:t>
      </w:r>
      <w:r w:rsidR="00071FEF" w:rsidRPr="007D45DE">
        <w:rPr>
          <w:rFonts w:ascii="Times New Roman" w:hAnsi="Times New Roman" w:cs="Times New Roman"/>
          <w:b/>
          <w:bCs/>
          <w:sz w:val="28"/>
          <w:szCs w:val="28"/>
        </w:rPr>
        <w:t xml:space="preserve"> price range</w:t>
      </w:r>
      <w:r w:rsidR="00211B08">
        <w:rPr>
          <w:rFonts w:ascii="Times New Roman" w:hAnsi="Times New Roman" w:cs="Times New Roman"/>
          <w:b/>
          <w:bCs/>
          <w:sz w:val="28"/>
          <w:szCs w:val="28"/>
        </w:rPr>
        <w:t>, rating</w:t>
      </w:r>
      <w:r w:rsidR="00071FEF" w:rsidRPr="007D45D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71FEF" w:rsidRPr="007D45DE">
        <w:rPr>
          <w:rFonts w:ascii="Times New Roman" w:hAnsi="Times New Roman" w:cs="Times New Roman"/>
          <w:sz w:val="28"/>
          <w:szCs w:val="28"/>
        </w:rPr>
        <w:t>and</w:t>
      </w:r>
      <w:r w:rsidR="00071FEF" w:rsidRPr="007D45DE">
        <w:rPr>
          <w:rFonts w:ascii="Times New Roman" w:hAnsi="Times New Roman" w:cs="Times New Roman"/>
          <w:b/>
          <w:bCs/>
          <w:sz w:val="28"/>
          <w:szCs w:val="28"/>
        </w:rPr>
        <w:t xml:space="preserve"> need.</w:t>
      </w:r>
    </w:p>
    <w:p w14:paraId="5E8B05E6" w14:textId="04A8499A" w:rsidR="005C286B" w:rsidRPr="007D45DE" w:rsidRDefault="005C286B" w:rsidP="007D45DE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 xml:space="preserve">As a customer, I want to be able to pay for products and services </w:t>
      </w:r>
      <w:r w:rsidR="00C442DB">
        <w:rPr>
          <w:rFonts w:ascii="Times New Roman" w:hAnsi="Times New Roman" w:cs="Times New Roman"/>
          <w:sz w:val="28"/>
          <w:szCs w:val="28"/>
        </w:rPr>
        <w:t>conveniently</w:t>
      </w:r>
      <w:r w:rsidRPr="007D45DE">
        <w:rPr>
          <w:rFonts w:ascii="Times New Roman" w:hAnsi="Times New Roman" w:cs="Times New Roman"/>
          <w:sz w:val="28"/>
          <w:szCs w:val="28"/>
        </w:rPr>
        <w:t>.</w:t>
      </w:r>
    </w:p>
    <w:p w14:paraId="7ACCBEDB" w14:textId="166C3573" w:rsidR="005C286B" w:rsidRPr="007D45DE" w:rsidRDefault="005C286B" w:rsidP="007D45DE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 xml:space="preserve">As a customer, I want to be able to see the work of the Artisans I wish to use their </w:t>
      </w:r>
      <w:r w:rsidR="00C207FA" w:rsidRPr="007D45DE">
        <w:rPr>
          <w:rFonts w:ascii="Times New Roman" w:hAnsi="Times New Roman" w:cs="Times New Roman"/>
          <w:sz w:val="28"/>
          <w:szCs w:val="28"/>
        </w:rPr>
        <w:t>services,</w:t>
      </w:r>
      <w:r w:rsidRPr="007D45DE">
        <w:rPr>
          <w:rFonts w:ascii="Times New Roman" w:hAnsi="Times New Roman" w:cs="Times New Roman"/>
          <w:sz w:val="28"/>
          <w:szCs w:val="28"/>
        </w:rPr>
        <w:t xml:space="preserve"> so I know if I wish to work with them.</w:t>
      </w:r>
    </w:p>
    <w:p w14:paraId="504B4A41" w14:textId="3EF09A3D" w:rsidR="009A18DF" w:rsidRPr="007D45DE" w:rsidRDefault="009A18DF" w:rsidP="007D45DE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7D45DE">
        <w:rPr>
          <w:rFonts w:ascii="Times New Roman" w:hAnsi="Times New Roman" w:cs="Times New Roman"/>
          <w:sz w:val="28"/>
          <w:szCs w:val="28"/>
        </w:rPr>
        <w:t>As a customer, I want to be able to delete my account at any time.</w:t>
      </w:r>
    </w:p>
    <w:p w14:paraId="43F00521" w14:textId="07859C72" w:rsidR="00B8367E" w:rsidRPr="00E94FED" w:rsidRDefault="00B8367E" w:rsidP="00E94FED">
      <w:pPr>
        <w:pStyle w:val="Heading2"/>
        <w:spacing w:line="480" w:lineRule="auto"/>
        <w:rPr>
          <w:rFonts w:ascii="Times New Roman" w:hAnsi="Times New Roman" w:cs="Times New Roman"/>
        </w:rPr>
      </w:pPr>
      <w:r w:rsidRPr="00E94FED">
        <w:rPr>
          <w:rFonts w:ascii="Times New Roman" w:hAnsi="Times New Roman" w:cs="Times New Roman"/>
        </w:rPr>
        <w:lastRenderedPageBreak/>
        <w:t>Artisan/Handyman</w:t>
      </w:r>
    </w:p>
    <w:p w14:paraId="79F82482" w14:textId="00DCC4CC" w:rsidR="00071FEF" w:rsidRPr="00DD0F3C" w:rsidRDefault="00B8367E" w:rsidP="00DD0F3C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DD0F3C">
        <w:rPr>
          <w:rFonts w:ascii="Times New Roman" w:hAnsi="Times New Roman" w:cs="Times New Roman"/>
          <w:sz w:val="28"/>
          <w:szCs w:val="28"/>
        </w:rPr>
        <w:t>As an Artisan/Handyman, I want to be able to advertise my products and services so I can get customers to purchase them.</w:t>
      </w:r>
    </w:p>
    <w:p w14:paraId="4CCCD989" w14:textId="66CAFDA0" w:rsidR="007C4325" w:rsidRPr="00DD0F3C" w:rsidRDefault="007C4325" w:rsidP="00DD0F3C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DD0F3C">
        <w:rPr>
          <w:rFonts w:ascii="Times New Roman" w:hAnsi="Times New Roman" w:cs="Times New Roman"/>
          <w:sz w:val="28"/>
          <w:szCs w:val="28"/>
        </w:rPr>
        <w:t>As an Artisan/Handyman, I want to be able to review my profile and change my details in the event of an error so I can ensure my information is accurate.</w:t>
      </w:r>
    </w:p>
    <w:p w14:paraId="30767E02" w14:textId="13A07560" w:rsidR="007C4325" w:rsidRPr="00DD0F3C" w:rsidRDefault="007C4325" w:rsidP="00DD0F3C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DD0F3C">
        <w:rPr>
          <w:rFonts w:ascii="Times New Roman" w:hAnsi="Times New Roman" w:cs="Times New Roman"/>
          <w:sz w:val="28"/>
          <w:szCs w:val="28"/>
        </w:rPr>
        <w:t>As an Artisan/</w:t>
      </w:r>
      <w:r w:rsidR="00BD4FF0" w:rsidRPr="00DD0F3C">
        <w:rPr>
          <w:rFonts w:ascii="Times New Roman" w:hAnsi="Times New Roman" w:cs="Times New Roman"/>
          <w:sz w:val="28"/>
          <w:szCs w:val="28"/>
        </w:rPr>
        <w:t>Handyman,</w:t>
      </w:r>
      <w:r w:rsidRPr="00DD0F3C">
        <w:rPr>
          <w:rFonts w:ascii="Times New Roman" w:hAnsi="Times New Roman" w:cs="Times New Roman"/>
          <w:sz w:val="28"/>
          <w:szCs w:val="28"/>
        </w:rPr>
        <w:t xml:space="preserve"> I want to be able to change my password, so I can change it if I ever feel the need to.</w:t>
      </w:r>
    </w:p>
    <w:p w14:paraId="65F9EA0D" w14:textId="36A163BA" w:rsidR="00B8367E" w:rsidRPr="00DD0F3C" w:rsidRDefault="00B8367E" w:rsidP="00DD0F3C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DD0F3C">
        <w:rPr>
          <w:rFonts w:ascii="Times New Roman" w:hAnsi="Times New Roman" w:cs="Times New Roman"/>
          <w:sz w:val="28"/>
          <w:szCs w:val="28"/>
        </w:rPr>
        <w:t>As an Artisan/Handyman, I want to be able to have a profile describing me and my background so that customers can connect to my work on an emotional level</w:t>
      </w:r>
      <w:r w:rsidR="000C7386" w:rsidRPr="00DD0F3C">
        <w:rPr>
          <w:rFonts w:ascii="Times New Roman" w:hAnsi="Times New Roman" w:cs="Times New Roman"/>
          <w:sz w:val="28"/>
          <w:szCs w:val="28"/>
        </w:rPr>
        <w:t>.</w:t>
      </w:r>
    </w:p>
    <w:p w14:paraId="687BAC70" w14:textId="31110048" w:rsidR="000C7386" w:rsidRPr="00DD0F3C" w:rsidRDefault="00276B9C" w:rsidP="00DD0F3C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DD0F3C">
        <w:rPr>
          <w:rFonts w:ascii="Times New Roman" w:hAnsi="Times New Roman" w:cs="Times New Roman"/>
          <w:sz w:val="28"/>
          <w:szCs w:val="28"/>
        </w:rPr>
        <w:t xml:space="preserve">As an Artisan/Handyman, I want to be able to receive payments </w:t>
      </w:r>
      <w:r w:rsidR="00C442DB">
        <w:rPr>
          <w:rFonts w:ascii="Times New Roman" w:hAnsi="Times New Roman" w:cs="Times New Roman"/>
          <w:sz w:val="28"/>
          <w:szCs w:val="28"/>
        </w:rPr>
        <w:t>securely</w:t>
      </w:r>
      <w:r w:rsidR="004E09CB" w:rsidRPr="00DD0F3C">
        <w:rPr>
          <w:rFonts w:ascii="Times New Roman" w:hAnsi="Times New Roman" w:cs="Times New Roman"/>
          <w:sz w:val="28"/>
          <w:szCs w:val="28"/>
        </w:rPr>
        <w:t>,</w:t>
      </w:r>
      <w:r w:rsidRPr="00DD0F3C">
        <w:rPr>
          <w:rFonts w:ascii="Times New Roman" w:hAnsi="Times New Roman" w:cs="Times New Roman"/>
          <w:sz w:val="28"/>
          <w:szCs w:val="28"/>
        </w:rPr>
        <w:t xml:space="preserve"> so I do not lose money.</w:t>
      </w:r>
    </w:p>
    <w:p w14:paraId="3F0DD7BD" w14:textId="6725F577" w:rsidR="00276B9C" w:rsidRPr="00DD0F3C" w:rsidRDefault="00276B9C" w:rsidP="00DD0F3C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DD0F3C">
        <w:rPr>
          <w:rFonts w:ascii="Times New Roman" w:hAnsi="Times New Roman" w:cs="Times New Roman"/>
          <w:sz w:val="28"/>
          <w:szCs w:val="28"/>
        </w:rPr>
        <w:t>As an Artisan/Handyman, I want to be able to</w:t>
      </w:r>
      <w:r w:rsidR="004E09CB" w:rsidRPr="00DD0F3C">
        <w:rPr>
          <w:rFonts w:ascii="Times New Roman" w:hAnsi="Times New Roman" w:cs="Times New Roman"/>
          <w:sz w:val="28"/>
          <w:szCs w:val="28"/>
        </w:rPr>
        <w:t xml:space="preserve"> create a secure account with Artim so I can be sure no one is tampering with my portfolio.</w:t>
      </w:r>
    </w:p>
    <w:p w14:paraId="3646C041" w14:textId="6FA5D330" w:rsidR="00AE1B11" w:rsidRDefault="00AE1B11" w:rsidP="00DD0F3C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 w:cs="Times New Roman"/>
          <w:sz w:val="28"/>
          <w:szCs w:val="28"/>
        </w:rPr>
      </w:pPr>
      <w:r w:rsidRPr="00DD0F3C">
        <w:rPr>
          <w:rFonts w:ascii="Times New Roman" w:hAnsi="Times New Roman" w:cs="Times New Roman"/>
          <w:sz w:val="28"/>
          <w:szCs w:val="28"/>
        </w:rPr>
        <w:t xml:space="preserve">As an Artisan/Handyman, I want to be able to delete my account at any </w:t>
      </w:r>
      <w:r w:rsidR="00492757" w:rsidRPr="00DD0F3C">
        <w:rPr>
          <w:rFonts w:ascii="Times New Roman" w:hAnsi="Times New Roman" w:cs="Times New Roman"/>
          <w:sz w:val="28"/>
          <w:szCs w:val="28"/>
        </w:rPr>
        <w:t>time.</w:t>
      </w:r>
    </w:p>
    <w:p w14:paraId="47A3DBA3" w14:textId="35B4AE74" w:rsidR="00CB532B" w:rsidRPr="00CB532B" w:rsidRDefault="00CB532B" w:rsidP="00CB532B">
      <w:pPr>
        <w:pStyle w:val="Heading2"/>
        <w:rPr>
          <w:rFonts w:ascii="Times New Roman" w:hAnsi="Times New Roman" w:cs="Times New Roman"/>
        </w:rPr>
      </w:pPr>
      <w:r w:rsidRPr="00CB532B">
        <w:rPr>
          <w:rFonts w:ascii="Times New Roman" w:hAnsi="Times New Roman" w:cs="Times New Roman"/>
        </w:rPr>
        <w:lastRenderedPageBreak/>
        <w:t>Use-Case Diagrams</w:t>
      </w:r>
    </w:p>
    <w:p w14:paraId="049D122D" w14:textId="77777777" w:rsidR="003A6398" w:rsidRDefault="003A6398" w:rsidP="003A6398">
      <w:pPr>
        <w:keepNext/>
        <w:spacing w:line="480" w:lineRule="auto"/>
      </w:pPr>
      <w:r>
        <w:object w:dxaOrig="13308" w:dyaOrig="8208" w14:anchorId="2C0469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278.4pt" o:ole="">
            <v:imagedata r:id="rId7" o:title=""/>
          </v:shape>
          <o:OLEObject Type="Embed" ProgID="Visio.Drawing.15" ShapeID="_x0000_i1025" DrawAspect="Content" ObjectID="_1682942996" r:id="rId8"/>
        </w:object>
      </w:r>
    </w:p>
    <w:p w14:paraId="6F95683D" w14:textId="1B7DBE55" w:rsidR="00CB532B" w:rsidRDefault="003A6398" w:rsidP="003A6398">
      <w:pPr>
        <w:pStyle w:val="Caption"/>
      </w:pPr>
      <w:r>
        <w:t xml:space="preserve">Figure </w:t>
      </w:r>
      <w:r w:rsidR="00EA2B30">
        <w:fldChar w:fldCharType="begin"/>
      </w:r>
      <w:r w:rsidR="00EA2B30">
        <w:instrText xml:space="preserve"> SEQ Figure \* ARABIC </w:instrText>
      </w:r>
      <w:r w:rsidR="00EA2B30">
        <w:fldChar w:fldCharType="separate"/>
      </w:r>
      <w:r w:rsidR="005D745E">
        <w:rPr>
          <w:noProof/>
        </w:rPr>
        <w:t>1</w:t>
      </w:r>
      <w:r w:rsidR="00EA2B30">
        <w:rPr>
          <w:noProof/>
        </w:rPr>
        <w:fldChar w:fldCharType="end"/>
      </w:r>
      <w:r>
        <w:t xml:space="preserve"> (A use-case diagram showing the activities of managers and staff in </w:t>
      </w:r>
      <w:r w:rsidR="00D538C9">
        <w:t>A</w:t>
      </w:r>
      <w:r>
        <w:t>rtim)</w:t>
      </w:r>
    </w:p>
    <w:p w14:paraId="5ADC5DD0" w14:textId="77777777" w:rsidR="00870D7D" w:rsidRDefault="009622D2" w:rsidP="00870D7D">
      <w:pPr>
        <w:keepNext/>
      </w:pPr>
      <w:r>
        <w:object w:dxaOrig="13332" w:dyaOrig="8208" w14:anchorId="5C789A2A">
          <v:shape id="_x0000_i1026" type="#_x0000_t75" style="width:451.2pt;height:277.8pt" o:ole="">
            <v:imagedata r:id="rId9" o:title=""/>
          </v:shape>
          <o:OLEObject Type="Embed" ProgID="Visio.Drawing.15" ShapeID="_x0000_i1026" DrawAspect="Content" ObjectID="_1682942997" r:id="rId10"/>
        </w:object>
      </w:r>
    </w:p>
    <w:p w14:paraId="43111201" w14:textId="03123C8B" w:rsidR="00C50583" w:rsidRDefault="00870D7D" w:rsidP="00870D7D">
      <w:pPr>
        <w:pStyle w:val="Caption"/>
      </w:pPr>
      <w:r>
        <w:t xml:space="preserve">Figure </w:t>
      </w:r>
      <w:r w:rsidR="00EA2B30">
        <w:fldChar w:fldCharType="begin"/>
      </w:r>
      <w:r w:rsidR="00EA2B30">
        <w:instrText xml:space="preserve"> SEQ Figure \* ARABIC </w:instrText>
      </w:r>
      <w:r w:rsidR="00EA2B30">
        <w:fldChar w:fldCharType="separate"/>
      </w:r>
      <w:r w:rsidR="005D745E">
        <w:rPr>
          <w:noProof/>
        </w:rPr>
        <w:t>2</w:t>
      </w:r>
      <w:r w:rsidR="00EA2B30">
        <w:rPr>
          <w:noProof/>
        </w:rPr>
        <w:fldChar w:fldCharType="end"/>
      </w:r>
      <w:r>
        <w:t xml:space="preserve"> (A use-case diagram showing the activities of customers in Artim)</w:t>
      </w:r>
    </w:p>
    <w:p w14:paraId="45D67072" w14:textId="77777777" w:rsidR="00C004C1" w:rsidRDefault="00C004C1" w:rsidP="00C004C1">
      <w:pPr>
        <w:keepNext/>
      </w:pPr>
      <w:r>
        <w:object w:dxaOrig="13177" w:dyaOrig="8208" w14:anchorId="221D17BC">
          <v:shape id="_x0000_i1027" type="#_x0000_t75" style="width:450.6pt;height:280.8pt" o:ole="">
            <v:imagedata r:id="rId11" o:title=""/>
          </v:shape>
          <o:OLEObject Type="Embed" ProgID="Visio.Drawing.15" ShapeID="_x0000_i1027" DrawAspect="Content" ObjectID="_1682942998" r:id="rId12"/>
        </w:object>
      </w:r>
    </w:p>
    <w:p w14:paraId="34178C61" w14:textId="26778F8F" w:rsidR="00C004C1" w:rsidRPr="00C004C1" w:rsidRDefault="00C004C1" w:rsidP="00C004C1">
      <w:pPr>
        <w:pStyle w:val="Caption"/>
      </w:pPr>
      <w:r>
        <w:t xml:space="preserve">Figure </w:t>
      </w:r>
      <w:r w:rsidR="00EA2B30">
        <w:fldChar w:fldCharType="begin"/>
      </w:r>
      <w:r w:rsidR="00EA2B30">
        <w:instrText xml:space="preserve"> SEQ Figure \</w:instrText>
      </w:r>
      <w:r w:rsidR="00EA2B30">
        <w:instrText xml:space="preserve">* ARABIC </w:instrText>
      </w:r>
      <w:r w:rsidR="00EA2B30">
        <w:fldChar w:fldCharType="separate"/>
      </w:r>
      <w:r w:rsidR="005D745E">
        <w:rPr>
          <w:noProof/>
        </w:rPr>
        <w:t>3</w:t>
      </w:r>
      <w:r w:rsidR="00EA2B30">
        <w:rPr>
          <w:noProof/>
        </w:rPr>
        <w:fldChar w:fldCharType="end"/>
      </w:r>
      <w:r>
        <w:t xml:space="preserve"> </w:t>
      </w:r>
      <w:r w:rsidRPr="00A452FA">
        <w:t xml:space="preserve">(A use-case diagram showing the activities of </w:t>
      </w:r>
      <w:r>
        <w:t>artisans</w:t>
      </w:r>
      <w:r w:rsidRPr="00A452FA">
        <w:t xml:space="preserve"> in Artim)</w:t>
      </w:r>
    </w:p>
    <w:p w14:paraId="4164A961" w14:textId="77777777" w:rsidR="003A6398" w:rsidRPr="003A6398" w:rsidRDefault="003A6398" w:rsidP="003A6398"/>
    <w:p w14:paraId="5B60C4BA" w14:textId="5CE85FE3" w:rsidR="004813EC" w:rsidRDefault="004813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9B362F3" w14:textId="15624DFC" w:rsidR="00587617" w:rsidRPr="00EF1E38" w:rsidRDefault="004813EC" w:rsidP="00EF1E38">
      <w:pPr>
        <w:pStyle w:val="Heading1"/>
        <w:rPr>
          <w:rFonts w:ascii="Times New Roman" w:hAnsi="Times New Roman" w:cs="Times New Roman"/>
        </w:rPr>
      </w:pPr>
      <w:r w:rsidRPr="00EF1E38">
        <w:rPr>
          <w:rFonts w:ascii="Times New Roman" w:hAnsi="Times New Roman" w:cs="Times New Roman"/>
        </w:rPr>
        <w:lastRenderedPageBreak/>
        <w:t>Design</w:t>
      </w:r>
      <w:r w:rsidR="00BE08D1">
        <w:rPr>
          <w:rFonts w:ascii="Times New Roman" w:hAnsi="Times New Roman" w:cs="Times New Roman"/>
        </w:rPr>
        <w:t xml:space="preserve"> Choices</w:t>
      </w:r>
    </w:p>
    <w:p w14:paraId="24B0A541" w14:textId="63DBD93E" w:rsidR="00EF1E38" w:rsidRPr="00EF1E38" w:rsidRDefault="00EF1E38" w:rsidP="00EF1E38">
      <w:pPr>
        <w:rPr>
          <w:rFonts w:ascii="Times New Roman" w:hAnsi="Times New Roman" w:cs="Times New Roman"/>
          <w:sz w:val="28"/>
          <w:szCs w:val="28"/>
        </w:rPr>
      </w:pPr>
      <w:r w:rsidRPr="00EF1E38">
        <w:rPr>
          <w:rFonts w:ascii="Times New Roman" w:hAnsi="Times New Roman" w:cs="Times New Roman"/>
          <w:sz w:val="28"/>
          <w:szCs w:val="28"/>
        </w:rPr>
        <w:t>This section goes through some Database and User Interface</w:t>
      </w:r>
      <w:r w:rsidR="00503815">
        <w:rPr>
          <w:rFonts w:ascii="Times New Roman" w:hAnsi="Times New Roman" w:cs="Times New Roman"/>
          <w:sz w:val="28"/>
          <w:szCs w:val="28"/>
        </w:rPr>
        <w:t xml:space="preserve"> design</w:t>
      </w:r>
      <w:r w:rsidRPr="00EF1E38">
        <w:rPr>
          <w:rFonts w:ascii="Times New Roman" w:hAnsi="Times New Roman" w:cs="Times New Roman"/>
          <w:sz w:val="28"/>
          <w:szCs w:val="28"/>
        </w:rPr>
        <w:t xml:space="preserve"> choices for the proposed application.</w:t>
      </w:r>
    </w:p>
    <w:p w14:paraId="12E74D68" w14:textId="24E5F339" w:rsidR="004813EC" w:rsidRPr="00EF1E38" w:rsidRDefault="004813EC" w:rsidP="00EF1E38">
      <w:pPr>
        <w:pStyle w:val="Heading2"/>
        <w:rPr>
          <w:rFonts w:ascii="Times New Roman" w:hAnsi="Times New Roman" w:cs="Times New Roman"/>
        </w:rPr>
      </w:pPr>
      <w:r w:rsidRPr="00EF1E38">
        <w:rPr>
          <w:rFonts w:ascii="Times New Roman" w:hAnsi="Times New Roman" w:cs="Times New Roman"/>
        </w:rPr>
        <w:t>Entities and Data Fields</w:t>
      </w:r>
    </w:p>
    <w:p w14:paraId="17857C6F" w14:textId="0C49B24E" w:rsidR="004813EC" w:rsidRDefault="004813EC" w:rsidP="00E94FED">
      <w:pPr>
        <w:spacing w:line="48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his section discusses the entities involved in this System and the data that needs to be collected from them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0D3DAE" w14:paraId="05A3A0BE" w14:textId="77777777" w:rsidTr="000D3DAE">
        <w:tc>
          <w:tcPr>
            <w:tcW w:w="3005" w:type="dxa"/>
          </w:tcPr>
          <w:p w14:paraId="734B839A" w14:textId="4FE8E174" w:rsidR="000D3DAE" w:rsidRPr="000D3DAE" w:rsidRDefault="000D3DAE" w:rsidP="00E94FED">
            <w:pPr>
              <w:spacing w:line="48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D3DA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dmin Staff</w:t>
            </w:r>
            <w:r w:rsidR="00084E0F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/Manager</w:t>
            </w:r>
          </w:p>
        </w:tc>
        <w:tc>
          <w:tcPr>
            <w:tcW w:w="3005" w:type="dxa"/>
          </w:tcPr>
          <w:p w14:paraId="33049B30" w14:textId="1EA735A3" w:rsidR="000D3DAE" w:rsidRPr="000D3DAE" w:rsidRDefault="000D3DAE" w:rsidP="00E94FED">
            <w:pPr>
              <w:spacing w:line="48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D3DA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Customers</w:t>
            </w:r>
          </w:p>
        </w:tc>
        <w:tc>
          <w:tcPr>
            <w:tcW w:w="3006" w:type="dxa"/>
          </w:tcPr>
          <w:p w14:paraId="52C25E2C" w14:textId="64BEB960" w:rsidR="000D3DAE" w:rsidRPr="000D3DAE" w:rsidRDefault="000D3DAE" w:rsidP="00E94FED">
            <w:pPr>
              <w:spacing w:line="48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D3DA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rtisan/Handyman</w:t>
            </w:r>
          </w:p>
        </w:tc>
      </w:tr>
      <w:tr w:rsidR="002C4C07" w14:paraId="4D9D43DF" w14:textId="77777777" w:rsidTr="000D3DAE">
        <w:tc>
          <w:tcPr>
            <w:tcW w:w="3005" w:type="dxa"/>
          </w:tcPr>
          <w:p w14:paraId="715A5BEF" w14:textId="6350C70F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taff ID</w:t>
            </w:r>
          </w:p>
        </w:tc>
        <w:tc>
          <w:tcPr>
            <w:tcW w:w="3005" w:type="dxa"/>
          </w:tcPr>
          <w:p w14:paraId="3285C188" w14:textId="64267C62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Full Name</w:t>
            </w:r>
          </w:p>
        </w:tc>
        <w:tc>
          <w:tcPr>
            <w:tcW w:w="3006" w:type="dxa"/>
          </w:tcPr>
          <w:p w14:paraId="505E52DA" w14:textId="14ABF5E5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Full Name</w:t>
            </w:r>
          </w:p>
        </w:tc>
      </w:tr>
      <w:tr w:rsidR="002C4C07" w14:paraId="2A911A11" w14:textId="77777777" w:rsidTr="000D3DAE">
        <w:tc>
          <w:tcPr>
            <w:tcW w:w="3005" w:type="dxa"/>
          </w:tcPr>
          <w:p w14:paraId="25419136" w14:textId="437BDE3C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sername</w:t>
            </w:r>
          </w:p>
        </w:tc>
        <w:tc>
          <w:tcPr>
            <w:tcW w:w="3005" w:type="dxa"/>
          </w:tcPr>
          <w:p w14:paraId="5F6C9E3B" w14:textId="3944683C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Email Address</w:t>
            </w:r>
          </w:p>
        </w:tc>
        <w:tc>
          <w:tcPr>
            <w:tcW w:w="3006" w:type="dxa"/>
          </w:tcPr>
          <w:p w14:paraId="64FF2090" w14:textId="240502BF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Email Address</w:t>
            </w:r>
          </w:p>
        </w:tc>
      </w:tr>
      <w:tr w:rsidR="00F2225E" w14:paraId="5EFF6205" w14:textId="77777777" w:rsidTr="000D3DAE">
        <w:tc>
          <w:tcPr>
            <w:tcW w:w="3005" w:type="dxa"/>
          </w:tcPr>
          <w:p w14:paraId="7A4C688C" w14:textId="77777777" w:rsidR="00F2225E" w:rsidRDefault="00F2225E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05" w:type="dxa"/>
          </w:tcPr>
          <w:p w14:paraId="6053B6EC" w14:textId="4889F1CB" w:rsidR="00F2225E" w:rsidRDefault="00F2225E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hone Number</w:t>
            </w:r>
          </w:p>
        </w:tc>
        <w:tc>
          <w:tcPr>
            <w:tcW w:w="3006" w:type="dxa"/>
          </w:tcPr>
          <w:p w14:paraId="069D6384" w14:textId="58E7A27C" w:rsidR="00F2225E" w:rsidRDefault="00F2225E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hone Number</w:t>
            </w:r>
          </w:p>
        </w:tc>
      </w:tr>
      <w:tr w:rsidR="002C4C07" w14:paraId="5BB85135" w14:textId="77777777" w:rsidTr="000D3DAE">
        <w:tc>
          <w:tcPr>
            <w:tcW w:w="3005" w:type="dxa"/>
          </w:tcPr>
          <w:p w14:paraId="1BA1CB48" w14:textId="435BEE69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assword</w:t>
            </w:r>
          </w:p>
        </w:tc>
        <w:tc>
          <w:tcPr>
            <w:tcW w:w="3005" w:type="dxa"/>
          </w:tcPr>
          <w:p w14:paraId="2900391D" w14:textId="7B6F28E2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ate of Birth</w:t>
            </w:r>
          </w:p>
        </w:tc>
        <w:tc>
          <w:tcPr>
            <w:tcW w:w="3006" w:type="dxa"/>
          </w:tcPr>
          <w:p w14:paraId="089BCA9B" w14:textId="6F4727D6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ate of Birth</w:t>
            </w:r>
          </w:p>
        </w:tc>
      </w:tr>
      <w:tr w:rsidR="002C4C07" w14:paraId="5D774CCE" w14:textId="77777777" w:rsidTr="000D3DAE">
        <w:tc>
          <w:tcPr>
            <w:tcW w:w="3005" w:type="dxa"/>
          </w:tcPr>
          <w:p w14:paraId="4910413C" w14:textId="0596D6BC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Full Name</w:t>
            </w:r>
          </w:p>
        </w:tc>
        <w:tc>
          <w:tcPr>
            <w:tcW w:w="3005" w:type="dxa"/>
          </w:tcPr>
          <w:p w14:paraId="0FA3729E" w14:textId="16025404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ayment Details</w:t>
            </w:r>
          </w:p>
        </w:tc>
        <w:tc>
          <w:tcPr>
            <w:tcW w:w="3006" w:type="dxa"/>
          </w:tcPr>
          <w:p w14:paraId="0C70C662" w14:textId="17D01D67" w:rsidR="002C4C07" w:rsidRDefault="002C4C07" w:rsidP="002C4C0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ayment Details</w:t>
            </w:r>
          </w:p>
        </w:tc>
      </w:tr>
      <w:tr w:rsidR="0079410A" w14:paraId="030C97FF" w14:textId="77777777" w:rsidTr="000D3DAE">
        <w:tc>
          <w:tcPr>
            <w:tcW w:w="3005" w:type="dxa"/>
          </w:tcPr>
          <w:p w14:paraId="44CA654F" w14:textId="73BACD76" w:rsidR="0079410A" w:rsidRDefault="00FE14EE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rofile Photo</w:t>
            </w:r>
          </w:p>
        </w:tc>
        <w:tc>
          <w:tcPr>
            <w:tcW w:w="3005" w:type="dxa"/>
          </w:tcPr>
          <w:p w14:paraId="239D65D0" w14:textId="1FC7AB1D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sername</w:t>
            </w:r>
          </w:p>
        </w:tc>
        <w:tc>
          <w:tcPr>
            <w:tcW w:w="3006" w:type="dxa"/>
          </w:tcPr>
          <w:p w14:paraId="6857956E" w14:textId="1721A50E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Bank Details</w:t>
            </w:r>
          </w:p>
        </w:tc>
      </w:tr>
      <w:tr w:rsidR="0079410A" w14:paraId="1534EFD3" w14:textId="77777777" w:rsidTr="000D3DAE">
        <w:tc>
          <w:tcPr>
            <w:tcW w:w="3005" w:type="dxa"/>
          </w:tcPr>
          <w:p w14:paraId="152FCEDB" w14:textId="1ABAA179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05" w:type="dxa"/>
          </w:tcPr>
          <w:p w14:paraId="661F6A65" w14:textId="51FB137A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assword</w:t>
            </w:r>
          </w:p>
        </w:tc>
        <w:tc>
          <w:tcPr>
            <w:tcW w:w="3006" w:type="dxa"/>
          </w:tcPr>
          <w:p w14:paraId="5E41966E" w14:textId="0887B0C8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sername</w:t>
            </w:r>
          </w:p>
        </w:tc>
      </w:tr>
      <w:tr w:rsidR="0079410A" w14:paraId="78C75810" w14:textId="77777777" w:rsidTr="000D3DAE">
        <w:tc>
          <w:tcPr>
            <w:tcW w:w="3005" w:type="dxa"/>
          </w:tcPr>
          <w:p w14:paraId="2AE140C7" w14:textId="04D16B3D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05" w:type="dxa"/>
          </w:tcPr>
          <w:p w14:paraId="1E7EE4F1" w14:textId="74869322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ddress</w:t>
            </w:r>
          </w:p>
        </w:tc>
        <w:tc>
          <w:tcPr>
            <w:tcW w:w="3006" w:type="dxa"/>
          </w:tcPr>
          <w:p w14:paraId="0521B271" w14:textId="5895A054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assword</w:t>
            </w:r>
          </w:p>
        </w:tc>
      </w:tr>
      <w:tr w:rsidR="0079410A" w14:paraId="76D8BB01" w14:textId="77777777" w:rsidTr="000D3DAE">
        <w:tc>
          <w:tcPr>
            <w:tcW w:w="3005" w:type="dxa"/>
          </w:tcPr>
          <w:p w14:paraId="00E4AA9C" w14:textId="710BB330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05" w:type="dxa"/>
          </w:tcPr>
          <w:p w14:paraId="5F71E1E9" w14:textId="406A0AB0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rofile Photo</w:t>
            </w:r>
          </w:p>
        </w:tc>
        <w:tc>
          <w:tcPr>
            <w:tcW w:w="3006" w:type="dxa"/>
          </w:tcPr>
          <w:p w14:paraId="2EF48D2D" w14:textId="33F4094F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rofile Photo</w:t>
            </w:r>
          </w:p>
        </w:tc>
      </w:tr>
      <w:tr w:rsidR="00DB4733" w14:paraId="4E9E124B" w14:textId="77777777" w:rsidTr="000D3DAE">
        <w:tc>
          <w:tcPr>
            <w:tcW w:w="3005" w:type="dxa"/>
          </w:tcPr>
          <w:p w14:paraId="142F4EE5" w14:textId="77777777" w:rsidR="00DB4733" w:rsidRDefault="00DB4733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05" w:type="dxa"/>
          </w:tcPr>
          <w:p w14:paraId="75F262D5" w14:textId="77777777" w:rsidR="00DB4733" w:rsidRDefault="00DB4733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06" w:type="dxa"/>
          </w:tcPr>
          <w:p w14:paraId="6EC675B2" w14:textId="7571ECFD" w:rsidR="00DB4733" w:rsidRDefault="00DB4733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view</w:t>
            </w:r>
          </w:p>
        </w:tc>
      </w:tr>
      <w:tr w:rsidR="0079410A" w14:paraId="240C3925" w14:textId="77777777" w:rsidTr="000D3DAE">
        <w:tc>
          <w:tcPr>
            <w:tcW w:w="3005" w:type="dxa"/>
          </w:tcPr>
          <w:p w14:paraId="4B9673E9" w14:textId="266E0916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05" w:type="dxa"/>
          </w:tcPr>
          <w:p w14:paraId="65E99107" w14:textId="77777777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06" w:type="dxa"/>
          </w:tcPr>
          <w:p w14:paraId="4C6D9C26" w14:textId="76EE6F7F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rofile (Describing the Artisan and their background)</w:t>
            </w:r>
          </w:p>
        </w:tc>
      </w:tr>
      <w:tr w:rsidR="0079410A" w14:paraId="55206A34" w14:textId="77777777" w:rsidTr="000D3DAE">
        <w:tc>
          <w:tcPr>
            <w:tcW w:w="3005" w:type="dxa"/>
          </w:tcPr>
          <w:p w14:paraId="156B1FE9" w14:textId="77777777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05" w:type="dxa"/>
          </w:tcPr>
          <w:p w14:paraId="49B3EA09" w14:textId="77777777" w:rsidR="0079410A" w:rsidRDefault="0079410A" w:rsidP="0079410A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06" w:type="dxa"/>
          </w:tcPr>
          <w:p w14:paraId="1626448C" w14:textId="373A593F" w:rsidR="0079410A" w:rsidRDefault="0079410A" w:rsidP="005D745E">
            <w:pPr>
              <w:keepNext/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ist of services/Art</w:t>
            </w:r>
          </w:p>
        </w:tc>
      </w:tr>
    </w:tbl>
    <w:p w14:paraId="3DF0C50F" w14:textId="7ED0772F" w:rsidR="00FB720C" w:rsidRDefault="005D745E" w:rsidP="005D745E">
      <w:pPr>
        <w:pStyle w:val="Caption"/>
        <w:rPr>
          <w:rFonts w:ascii="Times New Roman" w:hAnsi="Times New Roman" w:cs="Times New Roman"/>
          <w:sz w:val="28"/>
          <w:szCs w:val="28"/>
        </w:rPr>
      </w:pPr>
      <w:r>
        <w:t xml:space="preserve">Figure </w:t>
      </w:r>
      <w:r w:rsidR="00EA2B30">
        <w:fldChar w:fldCharType="begin"/>
      </w:r>
      <w:r w:rsidR="00EA2B30">
        <w:instrText xml:space="preserve"> SEQ Figure \* ARABIC </w:instrText>
      </w:r>
      <w:r w:rsidR="00EA2B30">
        <w:fldChar w:fldCharType="separate"/>
      </w:r>
      <w:r>
        <w:rPr>
          <w:noProof/>
        </w:rPr>
        <w:t>4</w:t>
      </w:r>
      <w:r w:rsidR="00EA2B30">
        <w:rPr>
          <w:noProof/>
        </w:rPr>
        <w:fldChar w:fldCharType="end"/>
      </w:r>
      <w:r>
        <w:t xml:space="preserve"> (Proposed Application data fields)</w:t>
      </w:r>
    </w:p>
    <w:p w14:paraId="3B9BEABE" w14:textId="68F9D214" w:rsidR="005D745E" w:rsidRPr="008461D5" w:rsidRDefault="005D745E" w:rsidP="008461D5">
      <w:pPr>
        <w:pStyle w:val="Heading2"/>
        <w:rPr>
          <w:rFonts w:ascii="Times New Roman" w:hAnsi="Times New Roman" w:cs="Times New Roman"/>
        </w:rPr>
      </w:pPr>
      <w:r w:rsidRPr="008461D5">
        <w:rPr>
          <w:rFonts w:ascii="Times New Roman" w:hAnsi="Times New Roman" w:cs="Times New Roman"/>
        </w:rPr>
        <w:lastRenderedPageBreak/>
        <w:t>Database Design</w:t>
      </w:r>
    </w:p>
    <w:p w14:paraId="52FD47D2" w14:textId="07A360B8" w:rsidR="008461D5" w:rsidRDefault="00B73A37" w:rsidP="008461D5">
      <w:pPr>
        <w:rPr>
          <w:rFonts w:ascii="Times New Roman" w:hAnsi="Times New Roman" w:cs="Times New Roman"/>
          <w:sz w:val="28"/>
          <w:szCs w:val="28"/>
        </w:rPr>
      </w:pPr>
      <w:r w:rsidRPr="007620C0">
        <w:rPr>
          <w:rFonts w:ascii="Times New Roman" w:hAnsi="Times New Roman" w:cs="Times New Roman"/>
          <w:sz w:val="28"/>
          <w:szCs w:val="28"/>
        </w:rPr>
        <w:t>To</w:t>
      </w:r>
      <w:r w:rsidR="008461D5" w:rsidRPr="007620C0">
        <w:rPr>
          <w:rFonts w:ascii="Times New Roman" w:hAnsi="Times New Roman" w:cs="Times New Roman"/>
          <w:sz w:val="28"/>
          <w:szCs w:val="28"/>
        </w:rPr>
        <w:t xml:space="preserve"> avoid redundancy, the proposed database tables have been normalized </w:t>
      </w:r>
      <w:r w:rsidR="00C442DB">
        <w:rPr>
          <w:rFonts w:ascii="Times New Roman" w:hAnsi="Times New Roman" w:cs="Times New Roman"/>
          <w:sz w:val="28"/>
          <w:szCs w:val="28"/>
        </w:rPr>
        <w:t xml:space="preserve">to </w:t>
      </w:r>
      <w:r w:rsidR="008461D5" w:rsidRPr="007620C0">
        <w:rPr>
          <w:rFonts w:ascii="Times New Roman" w:hAnsi="Times New Roman" w:cs="Times New Roman"/>
          <w:sz w:val="28"/>
          <w:szCs w:val="28"/>
        </w:rPr>
        <w:t>the third normal form.</w:t>
      </w:r>
    </w:p>
    <w:p w14:paraId="459E2A1E" w14:textId="7FE48654" w:rsidR="00C9641F" w:rsidRPr="007620C0" w:rsidRDefault="00C9641F" w:rsidP="008461D5">
      <w:pPr>
        <w:rPr>
          <w:rFonts w:ascii="Times New Roman" w:hAnsi="Times New Roman" w:cs="Times New Roman"/>
          <w:sz w:val="28"/>
          <w:szCs w:val="28"/>
        </w:rPr>
      </w:pPr>
      <w:r w:rsidRPr="00B45830">
        <w:rPr>
          <w:rFonts w:ascii="Times New Roman" w:hAnsi="Times New Roman" w:cs="Times New Roman"/>
          <w:b/>
          <w:bCs/>
          <w:sz w:val="28"/>
          <w:szCs w:val="28"/>
        </w:rPr>
        <w:t>Us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31298C" w14:paraId="2768ED61" w14:textId="1B3D110A" w:rsidTr="002C431E">
        <w:tc>
          <w:tcPr>
            <w:tcW w:w="4508" w:type="dxa"/>
          </w:tcPr>
          <w:p w14:paraId="6833D46B" w14:textId="02FEBF91" w:rsidR="0031298C" w:rsidRDefault="0031298C" w:rsidP="008461D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8" w:type="dxa"/>
          </w:tcPr>
          <w:p w14:paraId="10C35F70" w14:textId="23A6C30C" w:rsidR="0031298C" w:rsidRPr="00B45830" w:rsidRDefault="0031298C" w:rsidP="008461D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</w:t>
            </w:r>
          </w:p>
        </w:tc>
      </w:tr>
      <w:tr w:rsidR="0031298C" w14:paraId="418CBFD3" w14:textId="32310502" w:rsidTr="002C431E">
        <w:tc>
          <w:tcPr>
            <w:tcW w:w="4508" w:type="dxa"/>
          </w:tcPr>
          <w:p w14:paraId="3227F0B2" w14:textId="6AF81A97" w:rsidR="0031298C" w:rsidRDefault="0031298C" w:rsidP="008461D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User_ID</w:t>
            </w:r>
            <w:proofErr w:type="spellEnd"/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31298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(Primary Key)</w:t>
            </w:r>
          </w:p>
        </w:tc>
        <w:tc>
          <w:tcPr>
            <w:tcW w:w="4508" w:type="dxa"/>
          </w:tcPr>
          <w:p w14:paraId="1D99F5D8" w14:textId="4353D209" w:rsidR="0031298C" w:rsidRPr="000B4D51" w:rsidRDefault="0031298C" w:rsidP="008461D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31298C" w14:paraId="76ADB46F" w14:textId="36792A53" w:rsidTr="002C431E">
        <w:tc>
          <w:tcPr>
            <w:tcW w:w="4508" w:type="dxa"/>
          </w:tcPr>
          <w:p w14:paraId="3C8FE0BE" w14:textId="00F002B6" w:rsidR="0031298C" w:rsidRDefault="0031298C" w:rsidP="008461D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ayment_Details_I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1298C"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(Foreign Key)</w:t>
            </w:r>
          </w:p>
        </w:tc>
        <w:tc>
          <w:tcPr>
            <w:tcW w:w="4508" w:type="dxa"/>
          </w:tcPr>
          <w:p w14:paraId="6159773C" w14:textId="00A80FC6" w:rsidR="0031298C" w:rsidRPr="000B4D51" w:rsidRDefault="0031298C" w:rsidP="008461D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31298C" w14:paraId="5DCFD0EF" w14:textId="404024C5" w:rsidTr="002C431E">
        <w:tc>
          <w:tcPr>
            <w:tcW w:w="4508" w:type="dxa"/>
          </w:tcPr>
          <w:p w14:paraId="73D56D52" w14:textId="13E4A51C" w:rsidR="0031298C" w:rsidRDefault="0031298C" w:rsidP="008461D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ddress_I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1298C"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(Foreign Key)</w:t>
            </w:r>
          </w:p>
        </w:tc>
        <w:tc>
          <w:tcPr>
            <w:tcW w:w="4508" w:type="dxa"/>
          </w:tcPr>
          <w:p w14:paraId="77CF6996" w14:textId="4A71D328" w:rsidR="0031298C" w:rsidRPr="000B4D51" w:rsidRDefault="0031298C" w:rsidP="008461D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31298C" w14:paraId="70D01BFD" w14:textId="6B129F64" w:rsidTr="002C431E">
        <w:tc>
          <w:tcPr>
            <w:tcW w:w="4508" w:type="dxa"/>
          </w:tcPr>
          <w:p w14:paraId="4493AFE7" w14:textId="73864DB5" w:rsidR="0031298C" w:rsidRDefault="0031298C" w:rsidP="008461D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User_Typ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05A0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4479C1EE" w14:textId="60DD4D67" w:rsidR="0031298C" w:rsidRDefault="0031298C" w:rsidP="008461D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NT 2</w:t>
            </w:r>
          </w:p>
        </w:tc>
      </w:tr>
      <w:tr w:rsidR="0031298C" w14:paraId="1E6F412B" w14:textId="0E119205" w:rsidTr="002C431E">
        <w:tc>
          <w:tcPr>
            <w:tcW w:w="4508" w:type="dxa"/>
          </w:tcPr>
          <w:p w14:paraId="2019F240" w14:textId="006FBF19" w:rsidR="0031298C" w:rsidRDefault="0031298C" w:rsidP="008461D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rofile_Phot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531B7307" w14:textId="598BD602" w:rsidR="0031298C" w:rsidRDefault="00337CF2" w:rsidP="008461D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hoto</w:t>
            </w:r>
          </w:p>
        </w:tc>
      </w:tr>
      <w:tr w:rsidR="0031298C" w14:paraId="0D93F734" w14:textId="5F18A9A2" w:rsidTr="002C431E">
        <w:tc>
          <w:tcPr>
            <w:tcW w:w="4508" w:type="dxa"/>
          </w:tcPr>
          <w:p w14:paraId="4C4F0E42" w14:textId="62561E38" w:rsidR="0031298C" w:rsidRDefault="0031298C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Full_Nam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5030A0BD" w14:textId="74ECCD4C" w:rsidR="0031298C" w:rsidRDefault="00004530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 12</w:t>
            </w:r>
          </w:p>
        </w:tc>
      </w:tr>
      <w:tr w:rsidR="0031298C" w14:paraId="1403BB0A" w14:textId="74935A48" w:rsidTr="002C431E">
        <w:tc>
          <w:tcPr>
            <w:tcW w:w="4508" w:type="dxa"/>
          </w:tcPr>
          <w:p w14:paraId="3B53AC3F" w14:textId="4A49DCCA" w:rsidR="0031298C" w:rsidRDefault="0031298C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hone_Numbe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53FB8460" w14:textId="3B8CE056" w:rsidR="0031298C" w:rsidRDefault="00004530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 12</w:t>
            </w:r>
          </w:p>
        </w:tc>
      </w:tr>
      <w:tr w:rsidR="0031298C" w14:paraId="389A84AE" w14:textId="73123967" w:rsidTr="002C431E">
        <w:tc>
          <w:tcPr>
            <w:tcW w:w="4508" w:type="dxa"/>
          </w:tcPr>
          <w:p w14:paraId="007F3493" w14:textId="68BD8951" w:rsidR="0031298C" w:rsidRDefault="0031298C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Email_Address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1D311F27" w14:textId="1BE55F01" w:rsidR="0031298C" w:rsidRDefault="00004530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 12</w:t>
            </w:r>
          </w:p>
        </w:tc>
      </w:tr>
      <w:tr w:rsidR="0031298C" w14:paraId="22CF6D4D" w14:textId="0084E307" w:rsidTr="002C431E">
        <w:tc>
          <w:tcPr>
            <w:tcW w:w="4508" w:type="dxa"/>
          </w:tcPr>
          <w:p w14:paraId="1AE0C8F7" w14:textId="1DEF1BF0" w:rsidR="0031298C" w:rsidRDefault="0031298C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ate_of_Birth</w:t>
            </w:r>
            <w:proofErr w:type="spellEnd"/>
          </w:p>
        </w:tc>
        <w:tc>
          <w:tcPr>
            <w:tcW w:w="4508" w:type="dxa"/>
          </w:tcPr>
          <w:p w14:paraId="05063E71" w14:textId="3797D599" w:rsidR="0031298C" w:rsidRDefault="006F36CC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</w:tr>
      <w:tr w:rsidR="0031298C" w14:paraId="65ADD722" w14:textId="5B961FAF" w:rsidTr="002C431E">
        <w:tc>
          <w:tcPr>
            <w:tcW w:w="4508" w:type="dxa"/>
          </w:tcPr>
          <w:p w14:paraId="13A21F68" w14:textId="3319902F" w:rsidR="0031298C" w:rsidRDefault="0031298C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sername</w:t>
            </w:r>
          </w:p>
        </w:tc>
        <w:tc>
          <w:tcPr>
            <w:tcW w:w="4508" w:type="dxa"/>
          </w:tcPr>
          <w:p w14:paraId="294A6F79" w14:textId="40F405DE" w:rsidR="0031298C" w:rsidRDefault="006F36CC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 12</w:t>
            </w:r>
          </w:p>
        </w:tc>
      </w:tr>
      <w:tr w:rsidR="0031298C" w14:paraId="39CCD53A" w14:textId="27A348F4" w:rsidTr="002C431E">
        <w:tc>
          <w:tcPr>
            <w:tcW w:w="4508" w:type="dxa"/>
          </w:tcPr>
          <w:p w14:paraId="59233247" w14:textId="0CB7E987" w:rsidR="0031298C" w:rsidRDefault="0031298C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Password </w:t>
            </w:r>
          </w:p>
        </w:tc>
        <w:tc>
          <w:tcPr>
            <w:tcW w:w="4508" w:type="dxa"/>
          </w:tcPr>
          <w:p w14:paraId="3E3283DE" w14:textId="6C91FCE6" w:rsidR="0031298C" w:rsidRDefault="006F36CC" w:rsidP="007620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 12</w:t>
            </w:r>
          </w:p>
        </w:tc>
      </w:tr>
      <w:tr w:rsidR="00061FFA" w14:paraId="1AE31CBD" w14:textId="0BDA1877" w:rsidTr="002C431E">
        <w:tc>
          <w:tcPr>
            <w:tcW w:w="4508" w:type="dxa"/>
          </w:tcPr>
          <w:p w14:paraId="1D247682" w14:textId="1D0EE2F2" w:rsidR="00061FFA" w:rsidRDefault="00061FFA" w:rsidP="00061F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escription</w:t>
            </w:r>
          </w:p>
        </w:tc>
        <w:tc>
          <w:tcPr>
            <w:tcW w:w="4508" w:type="dxa"/>
          </w:tcPr>
          <w:p w14:paraId="48E95529" w14:textId="5F251CB4" w:rsidR="00061FFA" w:rsidRDefault="00061FFA" w:rsidP="00061F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XT</w:t>
            </w:r>
          </w:p>
        </w:tc>
      </w:tr>
      <w:tr w:rsidR="00061FFA" w14:paraId="685CE7C9" w14:textId="77777777" w:rsidTr="002C431E">
        <w:tc>
          <w:tcPr>
            <w:tcW w:w="4508" w:type="dxa"/>
          </w:tcPr>
          <w:p w14:paraId="49783652" w14:textId="2DCB0779" w:rsidR="00061FFA" w:rsidRDefault="00061FFA" w:rsidP="00061F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Bank Details</w:t>
            </w:r>
          </w:p>
        </w:tc>
        <w:tc>
          <w:tcPr>
            <w:tcW w:w="4508" w:type="dxa"/>
          </w:tcPr>
          <w:p w14:paraId="23C8C5E7" w14:textId="60EA7DE1" w:rsidR="00061FFA" w:rsidRDefault="00061FFA" w:rsidP="00061F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</w:t>
            </w: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</w:tr>
      <w:tr w:rsidR="00061FFA" w14:paraId="140489C6" w14:textId="77777777" w:rsidTr="002C431E">
        <w:tc>
          <w:tcPr>
            <w:tcW w:w="4508" w:type="dxa"/>
          </w:tcPr>
          <w:p w14:paraId="33921E2C" w14:textId="1EEC012C" w:rsidR="00061FFA" w:rsidRDefault="00061FFA" w:rsidP="00061F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ating</w:t>
            </w:r>
          </w:p>
        </w:tc>
        <w:tc>
          <w:tcPr>
            <w:tcW w:w="4508" w:type="dxa"/>
          </w:tcPr>
          <w:p w14:paraId="079C58BA" w14:textId="5EF5C60E" w:rsidR="00061FFA" w:rsidRDefault="00061FFA" w:rsidP="00061F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.\ (Automatically Generated)</w:t>
            </w:r>
          </w:p>
        </w:tc>
      </w:tr>
      <w:tr w:rsidR="00061FFA" w14:paraId="7B0B0DB4" w14:textId="77777777" w:rsidTr="002C431E">
        <w:tc>
          <w:tcPr>
            <w:tcW w:w="4508" w:type="dxa"/>
          </w:tcPr>
          <w:p w14:paraId="39B7FF63" w14:textId="15BBF575" w:rsidR="00061FFA" w:rsidRDefault="00061FFA" w:rsidP="00061F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omments</w:t>
            </w:r>
          </w:p>
        </w:tc>
        <w:tc>
          <w:tcPr>
            <w:tcW w:w="4508" w:type="dxa"/>
          </w:tcPr>
          <w:p w14:paraId="62CD5A38" w14:textId="66C45255" w:rsidR="00061FFA" w:rsidRDefault="00061FFA" w:rsidP="00061F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XT</w:t>
            </w:r>
          </w:p>
        </w:tc>
      </w:tr>
    </w:tbl>
    <w:p w14:paraId="32F95D1F" w14:textId="1BB668E1" w:rsidR="00BF622C" w:rsidRDefault="00BF622C" w:rsidP="008461D5">
      <w:pPr>
        <w:rPr>
          <w:rFonts w:ascii="Times New Roman" w:hAnsi="Times New Roman" w:cs="Times New Roman"/>
          <w:sz w:val="28"/>
          <w:szCs w:val="28"/>
        </w:rPr>
      </w:pPr>
    </w:p>
    <w:p w14:paraId="3FE23430" w14:textId="610F4FDD" w:rsidR="00235C81" w:rsidRDefault="00235C81" w:rsidP="008461D5">
      <w:pPr>
        <w:rPr>
          <w:rFonts w:ascii="Times New Roman" w:hAnsi="Times New Roman" w:cs="Times New Roman"/>
          <w:sz w:val="28"/>
          <w:szCs w:val="28"/>
        </w:rPr>
      </w:pPr>
      <w:r w:rsidRPr="00C13DC2">
        <w:rPr>
          <w:rFonts w:ascii="Times New Roman" w:hAnsi="Times New Roman" w:cs="Times New Roman"/>
          <w:b/>
          <w:bCs/>
          <w:sz w:val="28"/>
          <w:szCs w:val="28"/>
        </w:rPr>
        <w:t>Note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szCs w:val="28"/>
        </w:rPr>
        <w:t>User_Typ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ranges from 0 to 3 (0: Normal User, 1: Artisan, 2: Admin-Staff, 3: Manager)</w:t>
      </w:r>
    </w:p>
    <w:p w14:paraId="64750228" w14:textId="24E5FB34" w:rsidR="00BE0875" w:rsidRPr="00BF622C" w:rsidRDefault="00BE0875" w:rsidP="00BE087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Review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E0875" w14:paraId="4CAF42E0" w14:textId="77777777" w:rsidTr="00F05ECE">
        <w:tc>
          <w:tcPr>
            <w:tcW w:w="4508" w:type="dxa"/>
          </w:tcPr>
          <w:p w14:paraId="77E0A553" w14:textId="77777777" w:rsidR="00BE0875" w:rsidRDefault="00BE0875" w:rsidP="00F05EC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8" w:type="dxa"/>
          </w:tcPr>
          <w:p w14:paraId="00335778" w14:textId="77777777" w:rsidR="00BE0875" w:rsidRPr="00B45830" w:rsidRDefault="00BE0875" w:rsidP="00F05ECE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</w:t>
            </w:r>
          </w:p>
        </w:tc>
      </w:tr>
      <w:tr w:rsidR="00BE0875" w14:paraId="71D791BA" w14:textId="77777777" w:rsidTr="00F05ECE">
        <w:tc>
          <w:tcPr>
            <w:tcW w:w="4508" w:type="dxa"/>
          </w:tcPr>
          <w:p w14:paraId="7AA572A0" w14:textId="732241E1" w:rsidR="00BE0875" w:rsidRDefault="00BE0875" w:rsidP="00F05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Review</w:t>
            </w:r>
            <w:r w:rsidRPr="007C1FCE">
              <w:rPr>
                <w:rFonts w:ascii="Times New Roman" w:hAnsi="Times New Roman" w:cs="Times New Roman"/>
                <w:sz w:val="28"/>
                <w:szCs w:val="28"/>
              </w:rPr>
              <w:t>_ID</w:t>
            </w:r>
            <w:proofErr w:type="spellEnd"/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31298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(Primary</w:t>
            </w:r>
            <w:r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)</w:t>
            </w:r>
          </w:p>
        </w:tc>
        <w:tc>
          <w:tcPr>
            <w:tcW w:w="4508" w:type="dxa"/>
          </w:tcPr>
          <w:p w14:paraId="382B57E4" w14:textId="77777777" w:rsidR="00BE0875" w:rsidRPr="000B4D51" w:rsidRDefault="00BE0875" w:rsidP="00F05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F233EE" w14:paraId="4D02EDC5" w14:textId="77777777" w:rsidTr="00F05ECE">
        <w:tc>
          <w:tcPr>
            <w:tcW w:w="4508" w:type="dxa"/>
          </w:tcPr>
          <w:p w14:paraId="3646FF1E" w14:textId="630689FA" w:rsidR="00F233EE" w:rsidRDefault="00F233EE" w:rsidP="00F05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C1FCE">
              <w:rPr>
                <w:rFonts w:ascii="Times New Roman" w:hAnsi="Times New Roman" w:cs="Times New Roman"/>
                <w:sz w:val="28"/>
                <w:szCs w:val="28"/>
              </w:rPr>
              <w:t>User_I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(F</w:t>
            </w:r>
            <w:r w:rsidRPr="00F65F47"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oreign</w:t>
            </w:r>
            <w:r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 xml:space="preserve"> Key)</w:t>
            </w:r>
          </w:p>
        </w:tc>
        <w:tc>
          <w:tcPr>
            <w:tcW w:w="4508" w:type="dxa"/>
          </w:tcPr>
          <w:p w14:paraId="5CB5FEF5" w14:textId="08370ACE" w:rsidR="00F233EE" w:rsidRPr="000B4D51" w:rsidRDefault="007130D0" w:rsidP="00F05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BE0875" w14:paraId="3C9FAC4D" w14:textId="77777777" w:rsidTr="00F05ECE">
        <w:tc>
          <w:tcPr>
            <w:tcW w:w="4508" w:type="dxa"/>
          </w:tcPr>
          <w:p w14:paraId="75FE8CD8" w14:textId="09E6C1DD" w:rsidR="00BE0875" w:rsidRDefault="00D46FB1" w:rsidP="00F05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Review_Date</w:t>
            </w:r>
            <w:proofErr w:type="spellEnd"/>
          </w:p>
        </w:tc>
        <w:tc>
          <w:tcPr>
            <w:tcW w:w="4508" w:type="dxa"/>
          </w:tcPr>
          <w:p w14:paraId="416E3979" w14:textId="77777777" w:rsidR="00BE0875" w:rsidRPr="000B4D51" w:rsidRDefault="00BE0875" w:rsidP="00F05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XT</w:t>
            </w:r>
          </w:p>
        </w:tc>
      </w:tr>
      <w:tr w:rsidR="00BE0875" w14:paraId="49AC436B" w14:textId="77777777" w:rsidTr="00F05ECE">
        <w:tc>
          <w:tcPr>
            <w:tcW w:w="4508" w:type="dxa"/>
          </w:tcPr>
          <w:p w14:paraId="54A1DB8A" w14:textId="3EC591E8" w:rsidR="00BE0875" w:rsidRDefault="00D46FB1" w:rsidP="00F05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Review_Comment</w:t>
            </w:r>
            <w:proofErr w:type="spellEnd"/>
          </w:p>
        </w:tc>
        <w:tc>
          <w:tcPr>
            <w:tcW w:w="4508" w:type="dxa"/>
          </w:tcPr>
          <w:p w14:paraId="6070279B" w14:textId="3B0CF2E2" w:rsidR="00BE0875" w:rsidRPr="000B4D51" w:rsidRDefault="00D46FB1" w:rsidP="00F05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XT</w:t>
            </w:r>
          </w:p>
        </w:tc>
      </w:tr>
      <w:tr w:rsidR="00273AB8" w14:paraId="75734C6A" w14:textId="77777777" w:rsidTr="00F05ECE">
        <w:tc>
          <w:tcPr>
            <w:tcW w:w="4508" w:type="dxa"/>
          </w:tcPr>
          <w:p w14:paraId="77F57BDB" w14:textId="2587CC85" w:rsidR="00273AB8" w:rsidRDefault="00273AB8" w:rsidP="00F05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ating</w:t>
            </w:r>
          </w:p>
        </w:tc>
        <w:tc>
          <w:tcPr>
            <w:tcW w:w="4508" w:type="dxa"/>
          </w:tcPr>
          <w:p w14:paraId="1F9D6D35" w14:textId="74920E55" w:rsidR="00273AB8" w:rsidRDefault="00273AB8" w:rsidP="00F05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ECIMAL 2</w:t>
            </w:r>
          </w:p>
        </w:tc>
      </w:tr>
    </w:tbl>
    <w:p w14:paraId="5F966619" w14:textId="77777777" w:rsidR="00D46FB1" w:rsidRDefault="00D46FB1" w:rsidP="008461D5">
      <w:pPr>
        <w:rPr>
          <w:rFonts w:ascii="Times New Roman" w:hAnsi="Times New Roman" w:cs="Times New Roman"/>
          <w:sz w:val="28"/>
          <w:szCs w:val="28"/>
        </w:rPr>
      </w:pPr>
    </w:p>
    <w:p w14:paraId="79887807" w14:textId="3C7B41C1" w:rsidR="00CE5FED" w:rsidRPr="00CE5FED" w:rsidRDefault="00CE5FED" w:rsidP="008461D5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CE5FED">
        <w:rPr>
          <w:rFonts w:ascii="Times New Roman" w:hAnsi="Times New Roman" w:cs="Times New Roman"/>
          <w:b/>
          <w:bCs/>
          <w:sz w:val="28"/>
          <w:szCs w:val="28"/>
        </w:rPr>
        <w:t>Servic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CE5FED" w14:paraId="18288861" w14:textId="77777777" w:rsidTr="0043736D">
        <w:tc>
          <w:tcPr>
            <w:tcW w:w="4508" w:type="dxa"/>
          </w:tcPr>
          <w:p w14:paraId="1651F662" w14:textId="77777777" w:rsidR="00CE5FED" w:rsidRDefault="00CE5FED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8" w:type="dxa"/>
          </w:tcPr>
          <w:p w14:paraId="6165C44C" w14:textId="77777777" w:rsidR="00CE5FED" w:rsidRPr="00B45830" w:rsidRDefault="00CE5FED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</w:t>
            </w:r>
          </w:p>
        </w:tc>
      </w:tr>
      <w:tr w:rsidR="00CE5FED" w14:paraId="3E9A28E5" w14:textId="77777777" w:rsidTr="0043736D">
        <w:tc>
          <w:tcPr>
            <w:tcW w:w="4508" w:type="dxa"/>
          </w:tcPr>
          <w:p w14:paraId="6604B2E0" w14:textId="6213F774" w:rsidR="00CE5FED" w:rsidRPr="00CE5FED" w:rsidRDefault="00CE5FED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CC67C0">
              <w:rPr>
                <w:rFonts w:ascii="Times New Roman" w:hAnsi="Times New Roman" w:cs="Times New Roman"/>
                <w:sz w:val="28"/>
                <w:szCs w:val="28"/>
              </w:rPr>
              <w:t>Service_ID</w:t>
            </w:r>
            <w:proofErr w:type="spellEnd"/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31298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(Primary Key)</w:t>
            </w:r>
          </w:p>
        </w:tc>
        <w:tc>
          <w:tcPr>
            <w:tcW w:w="4508" w:type="dxa"/>
          </w:tcPr>
          <w:p w14:paraId="5D4F19B5" w14:textId="77777777" w:rsidR="00CE5FED" w:rsidRPr="000B4D51" w:rsidRDefault="00CE5FED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CC2F42" w14:paraId="39DCFDBF" w14:textId="77777777" w:rsidTr="0043736D">
        <w:tc>
          <w:tcPr>
            <w:tcW w:w="4508" w:type="dxa"/>
          </w:tcPr>
          <w:p w14:paraId="0331540E" w14:textId="6BA01EB0" w:rsidR="00CC2F42" w:rsidRPr="0031298C" w:rsidRDefault="00CC2F42" w:rsidP="00CA6A4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ervice_Description</w:t>
            </w:r>
            <w:proofErr w:type="spellEnd"/>
          </w:p>
        </w:tc>
        <w:tc>
          <w:tcPr>
            <w:tcW w:w="4508" w:type="dxa"/>
          </w:tcPr>
          <w:p w14:paraId="16724C12" w14:textId="7DE7C3FD" w:rsidR="00CC2F42" w:rsidRPr="000B4D51" w:rsidRDefault="007E618A" w:rsidP="00CA6A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XT</w:t>
            </w:r>
          </w:p>
        </w:tc>
      </w:tr>
      <w:tr w:rsidR="00CA6A4D" w14:paraId="17803BBE" w14:textId="77777777" w:rsidTr="0043736D">
        <w:tc>
          <w:tcPr>
            <w:tcW w:w="4508" w:type="dxa"/>
          </w:tcPr>
          <w:p w14:paraId="3B1FA17F" w14:textId="23CBE189" w:rsidR="00CA6A4D" w:rsidRDefault="00DF1B54" w:rsidP="00CA6A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DF1B5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DF1B54">
              <w:rPr>
                <w:rFonts w:ascii="Times New Roman" w:hAnsi="Times New Roman" w:cs="Times New Roman"/>
                <w:sz w:val="28"/>
                <w:szCs w:val="28"/>
              </w:rPr>
              <w:t>Order</w:t>
            </w:r>
            <w:proofErr w:type="gramEnd"/>
            <w:r w:rsidRPr="00DF1B54">
              <w:rPr>
                <w:rFonts w:ascii="Times New Roman" w:hAnsi="Times New Roman" w:cs="Times New Roman"/>
                <w:sz w:val="28"/>
                <w:szCs w:val="28"/>
              </w:rPr>
              <w:t>_Total</w:t>
            </w:r>
            <w:proofErr w:type="spellEnd"/>
          </w:p>
        </w:tc>
        <w:tc>
          <w:tcPr>
            <w:tcW w:w="4508" w:type="dxa"/>
          </w:tcPr>
          <w:p w14:paraId="478369D7" w14:textId="7FF0ED85" w:rsidR="00CA6A4D" w:rsidRPr="000B4D51" w:rsidRDefault="009C0D5F" w:rsidP="00CA6A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ECIMAL</w:t>
            </w:r>
            <w:r w:rsidR="00217913" w:rsidRPr="000B4D51">
              <w:rPr>
                <w:rFonts w:ascii="Times New Roman" w:hAnsi="Times New Roman" w:cs="Times New Roman"/>
                <w:sz w:val="28"/>
                <w:szCs w:val="28"/>
              </w:rPr>
              <w:t xml:space="preserve"> 10</w:t>
            </w:r>
          </w:p>
        </w:tc>
      </w:tr>
      <w:tr w:rsidR="00CA6A4D" w14:paraId="6B256B4D" w14:textId="77777777" w:rsidTr="0043736D">
        <w:tc>
          <w:tcPr>
            <w:tcW w:w="4508" w:type="dxa"/>
          </w:tcPr>
          <w:p w14:paraId="2D80AB4F" w14:textId="1DF7B0A5" w:rsidR="00CA6A4D" w:rsidRDefault="00CA6A4D" w:rsidP="00CA6A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ervice_Category</w:t>
            </w:r>
            <w:proofErr w:type="spellEnd"/>
          </w:p>
        </w:tc>
        <w:tc>
          <w:tcPr>
            <w:tcW w:w="4508" w:type="dxa"/>
          </w:tcPr>
          <w:p w14:paraId="3C38D3E2" w14:textId="529DFD27" w:rsidR="00CA6A4D" w:rsidRPr="000B4D51" w:rsidRDefault="00CA6A4D" w:rsidP="00CA6A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</w:t>
            </w: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 xml:space="preserve"> 1</w:t>
            </w:r>
            <w:r w:rsidR="00F4736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</w:tbl>
    <w:p w14:paraId="616E4115" w14:textId="77777777" w:rsidR="00CE5FED" w:rsidRDefault="00CE5FED" w:rsidP="008461D5">
      <w:pPr>
        <w:rPr>
          <w:rFonts w:ascii="Times New Roman" w:hAnsi="Times New Roman" w:cs="Times New Roman"/>
          <w:sz w:val="28"/>
          <w:szCs w:val="28"/>
        </w:rPr>
      </w:pPr>
    </w:p>
    <w:p w14:paraId="52CE7102" w14:textId="54D24612" w:rsidR="00A44E8B" w:rsidRPr="007620C0" w:rsidRDefault="00A44E8B" w:rsidP="008461D5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D102B">
        <w:rPr>
          <w:rFonts w:ascii="Times New Roman" w:hAnsi="Times New Roman" w:cs="Times New Roman"/>
          <w:b/>
          <w:bCs/>
          <w:sz w:val="28"/>
          <w:szCs w:val="28"/>
        </w:rPr>
        <w:lastRenderedPageBreak/>
        <w:t>Payment_Details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EE2AE3" w14:paraId="51196AFF" w14:textId="77777777" w:rsidTr="0043736D">
        <w:tc>
          <w:tcPr>
            <w:tcW w:w="4508" w:type="dxa"/>
          </w:tcPr>
          <w:p w14:paraId="51BE0E2E" w14:textId="79D96BB0" w:rsidR="00EE2AE3" w:rsidRPr="00ED102B" w:rsidRDefault="00EE2AE3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4508" w:type="dxa"/>
          </w:tcPr>
          <w:p w14:paraId="0332DB73" w14:textId="77777777" w:rsidR="00EE2AE3" w:rsidRPr="00B45830" w:rsidRDefault="00EE2AE3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</w:t>
            </w:r>
          </w:p>
        </w:tc>
      </w:tr>
      <w:tr w:rsidR="00EE2AE3" w14:paraId="25B86F0F" w14:textId="77777777" w:rsidTr="0043736D">
        <w:tc>
          <w:tcPr>
            <w:tcW w:w="4508" w:type="dxa"/>
          </w:tcPr>
          <w:p w14:paraId="572A9686" w14:textId="7C8CCBBA" w:rsidR="00EE2AE3" w:rsidRDefault="00E678AF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ayment_Details_ID</w:t>
            </w:r>
            <w:proofErr w:type="spellEnd"/>
            <w:r w:rsidR="00EE2AE3"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="00EE2AE3" w:rsidRPr="0031298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(Primary Key)</w:t>
            </w:r>
          </w:p>
        </w:tc>
        <w:tc>
          <w:tcPr>
            <w:tcW w:w="4508" w:type="dxa"/>
          </w:tcPr>
          <w:p w14:paraId="17DD7404" w14:textId="77777777" w:rsidR="00EE2AE3" w:rsidRPr="000B4D51" w:rsidRDefault="00EE2AE3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EE2AE3" w14:paraId="0536ABA1" w14:textId="77777777" w:rsidTr="0043736D">
        <w:tc>
          <w:tcPr>
            <w:tcW w:w="4508" w:type="dxa"/>
          </w:tcPr>
          <w:p w14:paraId="60633AC7" w14:textId="77777777" w:rsidR="00EE2AE3" w:rsidRDefault="00EE2AE3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ddress_I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1298C"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(Foreign Key)</w:t>
            </w:r>
          </w:p>
        </w:tc>
        <w:tc>
          <w:tcPr>
            <w:tcW w:w="4508" w:type="dxa"/>
          </w:tcPr>
          <w:p w14:paraId="59D2C0AE" w14:textId="77777777" w:rsidR="00EE2AE3" w:rsidRPr="000B4D51" w:rsidRDefault="00EE2AE3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EE2AE3" w14:paraId="267DD101" w14:textId="77777777" w:rsidTr="0043736D">
        <w:tc>
          <w:tcPr>
            <w:tcW w:w="4508" w:type="dxa"/>
          </w:tcPr>
          <w:p w14:paraId="1D62FFDB" w14:textId="040D41C8" w:rsidR="00EE2AE3" w:rsidRDefault="00EA0828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ame_On_Card</w:t>
            </w:r>
            <w:proofErr w:type="spellEnd"/>
            <w:r w:rsidR="00EE2AE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79FE2928" w14:textId="5B60091C" w:rsidR="00EE2AE3" w:rsidRDefault="00292E8E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</w:t>
            </w:r>
            <w:r w:rsidR="00EE2AE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F4736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EE2AE3" w14:paraId="2A41A579" w14:textId="77777777" w:rsidTr="0043736D">
        <w:tc>
          <w:tcPr>
            <w:tcW w:w="4508" w:type="dxa"/>
          </w:tcPr>
          <w:p w14:paraId="43C7D560" w14:textId="12D8023D" w:rsidR="00EE2AE3" w:rsidRDefault="00EA0828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ard_Number</w:t>
            </w:r>
            <w:proofErr w:type="spellEnd"/>
            <w:r w:rsidR="00EE2AE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64519EB0" w14:textId="109549DB" w:rsidR="00EE2AE3" w:rsidRDefault="0037413B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BIGINT</w:t>
            </w: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 xml:space="preserve"> 1</w:t>
            </w:r>
            <w:r w:rsidR="00A64731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EE2AE3" w14:paraId="6DF5A1E5" w14:textId="77777777" w:rsidTr="0043736D">
        <w:tc>
          <w:tcPr>
            <w:tcW w:w="4508" w:type="dxa"/>
          </w:tcPr>
          <w:p w14:paraId="3375DD23" w14:textId="701A64AD" w:rsidR="00EE2AE3" w:rsidRDefault="00EA0828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ard_Expiry_Date</w:t>
            </w:r>
            <w:proofErr w:type="spellEnd"/>
            <w:r w:rsidR="00EE2AE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4BB15ACF" w14:textId="50B6407C" w:rsidR="00EE2AE3" w:rsidRDefault="008C2F11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</w:tr>
      <w:tr w:rsidR="00EE2AE3" w14:paraId="3E9C3E4B" w14:textId="77777777" w:rsidTr="0043736D">
        <w:tc>
          <w:tcPr>
            <w:tcW w:w="4508" w:type="dxa"/>
          </w:tcPr>
          <w:p w14:paraId="0350C136" w14:textId="4774D652" w:rsidR="00EE2AE3" w:rsidRDefault="00EA0828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ard_Verification_Code</w:t>
            </w:r>
            <w:proofErr w:type="spellEnd"/>
            <w:r w:rsidR="00EE2AE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4C10E133" w14:textId="3CC3E6B4" w:rsidR="00EE2AE3" w:rsidRDefault="00EA0828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NT 3</w:t>
            </w:r>
          </w:p>
        </w:tc>
      </w:tr>
    </w:tbl>
    <w:p w14:paraId="35A09559" w14:textId="1FCA42AF" w:rsidR="008461D5" w:rsidRDefault="008461D5" w:rsidP="008461D5"/>
    <w:p w14:paraId="1AB7FF4F" w14:textId="1A376B32" w:rsidR="00A44E8B" w:rsidRPr="00A44E8B" w:rsidRDefault="00A44E8B" w:rsidP="008461D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Addre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3A06C5" w14:paraId="68CB97C1" w14:textId="77777777" w:rsidTr="0043736D">
        <w:tc>
          <w:tcPr>
            <w:tcW w:w="4508" w:type="dxa"/>
          </w:tcPr>
          <w:p w14:paraId="2F0767D7" w14:textId="7A0CBC21" w:rsidR="003A06C5" w:rsidRPr="00ED102B" w:rsidRDefault="003A06C5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4508" w:type="dxa"/>
          </w:tcPr>
          <w:p w14:paraId="4A2782A4" w14:textId="77777777" w:rsidR="003A06C5" w:rsidRPr="00B45830" w:rsidRDefault="003A06C5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</w:t>
            </w:r>
          </w:p>
        </w:tc>
      </w:tr>
      <w:tr w:rsidR="003A06C5" w14:paraId="4CD69E50" w14:textId="77777777" w:rsidTr="0043736D">
        <w:tc>
          <w:tcPr>
            <w:tcW w:w="4508" w:type="dxa"/>
          </w:tcPr>
          <w:p w14:paraId="6589C092" w14:textId="1214D529" w:rsidR="003A06C5" w:rsidRDefault="003A06C5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ddress_ID</w:t>
            </w:r>
            <w:proofErr w:type="spellEnd"/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31298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(Primary Key)</w:t>
            </w:r>
          </w:p>
        </w:tc>
        <w:tc>
          <w:tcPr>
            <w:tcW w:w="4508" w:type="dxa"/>
          </w:tcPr>
          <w:p w14:paraId="70AD8BBC" w14:textId="77777777" w:rsidR="003A06C5" w:rsidRPr="000B4D51" w:rsidRDefault="003A06C5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3A06C5" w14:paraId="10A9DB4F" w14:textId="77777777" w:rsidTr="0043736D">
        <w:tc>
          <w:tcPr>
            <w:tcW w:w="4508" w:type="dxa"/>
          </w:tcPr>
          <w:p w14:paraId="60843602" w14:textId="54A74A57" w:rsidR="003A06C5" w:rsidRDefault="003A06C5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ddress</w:t>
            </w:r>
            <w:r w:rsidR="007C7EA3">
              <w:rPr>
                <w:rFonts w:ascii="Times New Roman" w:hAnsi="Times New Roman" w:cs="Times New Roman"/>
                <w:sz w:val="28"/>
                <w:szCs w:val="28"/>
              </w:rPr>
              <w:t>_Line1</w:t>
            </w:r>
          </w:p>
        </w:tc>
        <w:tc>
          <w:tcPr>
            <w:tcW w:w="4508" w:type="dxa"/>
          </w:tcPr>
          <w:p w14:paraId="4B18C77D" w14:textId="57CA26F4" w:rsidR="003A06C5" w:rsidRPr="000B4D51" w:rsidRDefault="00C51590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 1</w:t>
            </w:r>
            <w:r w:rsidR="00F4736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3A06C5" w14:paraId="5BC3EF77" w14:textId="77777777" w:rsidTr="0043736D">
        <w:tc>
          <w:tcPr>
            <w:tcW w:w="4508" w:type="dxa"/>
          </w:tcPr>
          <w:p w14:paraId="5F4F1175" w14:textId="14F2BC45" w:rsidR="003A06C5" w:rsidRDefault="007C7EA3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ddress_Line2</w:t>
            </w:r>
          </w:p>
        </w:tc>
        <w:tc>
          <w:tcPr>
            <w:tcW w:w="4508" w:type="dxa"/>
          </w:tcPr>
          <w:p w14:paraId="775D9256" w14:textId="5A0FDBC6" w:rsidR="003A06C5" w:rsidRDefault="003A06C5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 1</w:t>
            </w:r>
            <w:r w:rsidR="00F4736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3A06C5" w14:paraId="75113814" w14:textId="77777777" w:rsidTr="0043736D">
        <w:tc>
          <w:tcPr>
            <w:tcW w:w="4508" w:type="dxa"/>
          </w:tcPr>
          <w:p w14:paraId="06C69CBF" w14:textId="6C4FC684" w:rsidR="003A06C5" w:rsidRDefault="005078ED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ity</w:t>
            </w:r>
            <w:r w:rsidR="003A06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0C78102D" w14:textId="1AE9B648" w:rsidR="003A06C5" w:rsidRDefault="00E22ACA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 1</w:t>
            </w:r>
            <w:r w:rsidR="00F4736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3A06C5" w14:paraId="1318A25D" w14:textId="77777777" w:rsidTr="0043736D">
        <w:tc>
          <w:tcPr>
            <w:tcW w:w="4508" w:type="dxa"/>
          </w:tcPr>
          <w:p w14:paraId="30A15E23" w14:textId="3C88525D" w:rsidR="003A06C5" w:rsidRDefault="00AB46D9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ountry</w:t>
            </w:r>
            <w:r w:rsidR="003A06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39A53CC2" w14:textId="17234D6F" w:rsidR="003A06C5" w:rsidRDefault="007B6B5E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 1</w:t>
            </w:r>
            <w:r w:rsidR="00F4736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3A06C5" w14:paraId="761351C5" w14:textId="77777777" w:rsidTr="0043736D">
        <w:tc>
          <w:tcPr>
            <w:tcW w:w="4508" w:type="dxa"/>
          </w:tcPr>
          <w:p w14:paraId="331992FE" w14:textId="196B540C" w:rsidR="003A06C5" w:rsidRDefault="009C5C24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ost_Code</w:t>
            </w:r>
            <w:proofErr w:type="spellEnd"/>
            <w:r w:rsidR="003A06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508" w:type="dxa"/>
          </w:tcPr>
          <w:p w14:paraId="7728DF81" w14:textId="71156301" w:rsidR="003A06C5" w:rsidRDefault="00B406C2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 8</w:t>
            </w:r>
          </w:p>
        </w:tc>
      </w:tr>
    </w:tbl>
    <w:p w14:paraId="7F8511C3" w14:textId="03B552A7" w:rsidR="003A06C5" w:rsidRDefault="003A06C5" w:rsidP="008461D5"/>
    <w:p w14:paraId="06335227" w14:textId="7A54D2D6" w:rsidR="00C15411" w:rsidRPr="00CE5FED" w:rsidRDefault="00F43698" w:rsidP="00C15411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Ord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C15411" w14:paraId="653458F3" w14:textId="77777777" w:rsidTr="0043736D">
        <w:tc>
          <w:tcPr>
            <w:tcW w:w="4508" w:type="dxa"/>
          </w:tcPr>
          <w:p w14:paraId="79E34FCC" w14:textId="77777777" w:rsidR="00C15411" w:rsidRDefault="00C15411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8" w:type="dxa"/>
          </w:tcPr>
          <w:p w14:paraId="207936B4" w14:textId="77777777" w:rsidR="00C15411" w:rsidRPr="00B45830" w:rsidRDefault="00C15411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</w:t>
            </w:r>
          </w:p>
        </w:tc>
      </w:tr>
      <w:tr w:rsidR="00C15411" w14:paraId="33B5080F" w14:textId="77777777" w:rsidTr="0043736D">
        <w:tc>
          <w:tcPr>
            <w:tcW w:w="4508" w:type="dxa"/>
          </w:tcPr>
          <w:p w14:paraId="24456002" w14:textId="7A3FB403" w:rsidR="00C15411" w:rsidRPr="00CE5FED" w:rsidRDefault="0033787D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Order</w:t>
            </w:r>
            <w:r w:rsidR="00C1541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_</w:t>
            </w:r>
            <w:r w:rsidR="00C15411"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ID</w:t>
            </w:r>
            <w:proofErr w:type="spellEnd"/>
            <w:r w:rsidR="00C15411"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="00C15411" w:rsidRPr="0031298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(Primary Key)</w:t>
            </w:r>
          </w:p>
        </w:tc>
        <w:tc>
          <w:tcPr>
            <w:tcW w:w="4508" w:type="dxa"/>
          </w:tcPr>
          <w:p w14:paraId="1480FEA0" w14:textId="77777777" w:rsidR="00C15411" w:rsidRPr="000B4D51" w:rsidRDefault="00C15411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501A96" w14:paraId="3B55D4F7" w14:textId="77777777" w:rsidTr="0043736D">
        <w:tc>
          <w:tcPr>
            <w:tcW w:w="4508" w:type="dxa"/>
          </w:tcPr>
          <w:p w14:paraId="4302E950" w14:textId="77777777" w:rsidR="00501A96" w:rsidRPr="00CE5FED" w:rsidRDefault="00501A96" w:rsidP="00501A96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User_ID</w:t>
            </w:r>
            <w:proofErr w:type="spellEnd"/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(F</w:t>
            </w:r>
            <w:r w:rsidRPr="00F65F47"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oreign</w:t>
            </w:r>
            <w:r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 xml:space="preserve"> Key)</w:t>
            </w:r>
          </w:p>
        </w:tc>
        <w:tc>
          <w:tcPr>
            <w:tcW w:w="4508" w:type="dxa"/>
          </w:tcPr>
          <w:p w14:paraId="61BD6EF0" w14:textId="005DAE5A" w:rsidR="00501A96" w:rsidRPr="000B4D51" w:rsidRDefault="00501A96" w:rsidP="00501A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501A96" w14:paraId="5B4787E2" w14:textId="77777777" w:rsidTr="0043736D">
        <w:tc>
          <w:tcPr>
            <w:tcW w:w="4508" w:type="dxa"/>
          </w:tcPr>
          <w:p w14:paraId="21F15C88" w14:textId="1DD203F8" w:rsidR="00501A96" w:rsidRPr="0031298C" w:rsidRDefault="00501A96" w:rsidP="00501A96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asket</w:t>
            </w:r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_ID</w:t>
            </w:r>
            <w:proofErr w:type="spellEnd"/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(F</w:t>
            </w:r>
            <w:r w:rsidRPr="00F65F47"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oreign</w:t>
            </w:r>
            <w:r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 xml:space="preserve"> Key)</w:t>
            </w:r>
          </w:p>
        </w:tc>
        <w:tc>
          <w:tcPr>
            <w:tcW w:w="4508" w:type="dxa"/>
          </w:tcPr>
          <w:p w14:paraId="43778574" w14:textId="462D1473" w:rsidR="00501A96" w:rsidRPr="000B4D51" w:rsidRDefault="00501A96" w:rsidP="00501A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501A96" w14:paraId="468EDC74" w14:textId="77777777" w:rsidTr="0043736D">
        <w:tc>
          <w:tcPr>
            <w:tcW w:w="4508" w:type="dxa"/>
          </w:tcPr>
          <w:p w14:paraId="66D7D128" w14:textId="57A0ECF2" w:rsidR="00501A96" w:rsidRPr="0031298C" w:rsidRDefault="00501A96" w:rsidP="00501A96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Service</w:t>
            </w:r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_ID</w:t>
            </w:r>
            <w:proofErr w:type="spellEnd"/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(F</w:t>
            </w:r>
            <w:r w:rsidRPr="00F65F47"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oreign</w:t>
            </w:r>
            <w:r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 xml:space="preserve"> Key)</w:t>
            </w:r>
          </w:p>
        </w:tc>
        <w:tc>
          <w:tcPr>
            <w:tcW w:w="4508" w:type="dxa"/>
          </w:tcPr>
          <w:p w14:paraId="007FEC0A" w14:textId="52FF643A" w:rsidR="00501A96" w:rsidRPr="000B4D51" w:rsidRDefault="00501A96" w:rsidP="00501A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501A96" w14:paraId="125790F3" w14:textId="77777777" w:rsidTr="0043736D">
        <w:tc>
          <w:tcPr>
            <w:tcW w:w="4508" w:type="dxa"/>
          </w:tcPr>
          <w:p w14:paraId="71AC170B" w14:textId="77777777" w:rsidR="00501A96" w:rsidRDefault="00501A96" w:rsidP="00501A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ervice_Price</w:t>
            </w:r>
            <w:proofErr w:type="spellEnd"/>
          </w:p>
        </w:tc>
        <w:tc>
          <w:tcPr>
            <w:tcW w:w="4508" w:type="dxa"/>
          </w:tcPr>
          <w:p w14:paraId="71FD028B" w14:textId="77777777" w:rsidR="00501A96" w:rsidRPr="000B4D51" w:rsidRDefault="00501A96" w:rsidP="00501A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501A96" w14:paraId="6C1FAD11" w14:textId="77777777" w:rsidTr="0043736D">
        <w:tc>
          <w:tcPr>
            <w:tcW w:w="4508" w:type="dxa"/>
          </w:tcPr>
          <w:p w14:paraId="446076E5" w14:textId="77777777" w:rsidR="00501A96" w:rsidRDefault="00501A96" w:rsidP="00501A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ervice_Category</w:t>
            </w:r>
            <w:proofErr w:type="spellEnd"/>
          </w:p>
        </w:tc>
        <w:tc>
          <w:tcPr>
            <w:tcW w:w="4508" w:type="dxa"/>
          </w:tcPr>
          <w:p w14:paraId="43BE0702" w14:textId="5B2B5807" w:rsidR="00501A96" w:rsidRPr="000B4D51" w:rsidRDefault="00501A96" w:rsidP="00501A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</w:t>
            </w: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 xml:space="preserve"> 1</w:t>
            </w:r>
            <w:r w:rsidR="00600A2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</w:tbl>
    <w:p w14:paraId="5E30838B" w14:textId="430F26E4" w:rsidR="00C15411" w:rsidRDefault="00C15411" w:rsidP="008461D5"/>
    <w:p w14:paraId="26D6CF82" w14:textId="4EC0FBC5" w:rsidR="00FD4171" w:rsidRPr="00CE5FED" w:rsidRDefault="00FD4171" w:rsidP="00FD4171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Baske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FD4171" w14:paraId="2E16055C" w14:textId="77777777" w:rsidTr="0043736D">
        <w:tc>
          <w:tcPr>
            <w:tcW w:w="4508" w:type="dxa"/>
          </w:tcPr>
          <w:p w14:paraId="19E37FC0" w14:textId="77777777" w:rsidR="00FD4171" w:rsidRDefault="00FD4171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8" w:type="dxa"/>
          </w:tcPr>
          <w:p w14:paraId="47A8B434" w14:textId="77777777" w:rsidR="00FD4171" w:rsidRPr="00B45830" w:rsidRDefault="00FD4171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</w:t>
            </w:r>
          </w:p>
        </w:tc>
      </w:tr>
      <w:tr w:rsidR="00FD4171" w14:paraId="55246621" w14:textId="77777777" w:rsidTr="0043736D">
        <w:tc>
          <w:tcPr>
            <w:tcW w:w="4508" w:type="dxa"/>
          </w:tcPr>
          <w:p w14:paraId="1DD8656D" w14:textId="0EF9C3A5" w:rsidR="00FD4171" w:rsidRPr="00CE5FED" w:rsidRDefault="00971AF3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asket</w:t>
            </w:r>
            <w:r w:rsidR="00FD417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_</w:t>
            </w:r>
            <w:r w:rsidR="00FD4171"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ID</w:t>
            </w:r>
            <w:proofErr w:type="spellEnd"/>
            <w:r w:rsidR="00FD4171"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="00FD4171" w:rsidRPr="0031298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(Primary Key)</w:t>
            </w:r>
          </w:p>
        </w:tc>
        <w:tc>
          <w:tcPr>
            <w:tcW w:w="4508" w:type="dxa"/>
          </w:tcPr>
          <w:p w14:paraId="11B7D99F" w14:textId="77777777" w:rsidR="00FD4171" w:rsidRPr="000B4D51" w:rsidRDefault="00FD4171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FD4171" w14:paraId="7D930BA1" w14:textId="77777777" w:rsidTr="0043736D">
        <w:tc>
          <w:tcPr>
            <w:tcW w:w="4508" w:type="dxa"/>
          </w:tcPr>
          <w:p w14:paraId="706ED0C2" w14:textId="7C1724DF" w:rsidR="00FD4171" w:rsidRPr="00CE5FED" w:rsidRDefault="00D2235B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Order</w:t>
            </w:r>
            <w:r w:rsidR="00FD4171"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_ID</w:t>
            </w:r>
            <w:proofErr w:type="spellEnd"/>
            <w:r w:rsidR="00FD4171"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="00FD4171"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(F</w:t>
            </w:r>
            <w:r w:rsidR="00FD4171" w:rsidRPr="00F65F47"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oreign</w:t>
            </w:r>
            <w:r w:rsidR="00FD4171"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 xml:space="preserve"> Key)</w:t>
            </w:r>
          </w:p>
        </w:tc>
        <w:tc>
          <w:tcPr>
            <w:tcW w:w="4508" w:type="dxa"/>
          </w:tcPr>
          <w:p w14:paraId="664B9B55" w14:textId="77777777" w:rsidR="00FD4171" w:rsidRPr="000B4D51" w:rsidRDefault="00FD4171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  <w:tr w:rsidR="00FD4171" w14:paraId="0901FECC" w14:textId="77777777" w:rsidTr="0043736D">
        <w:tc>
          <w:tcPr>
            <w:tcW w:w="4508" w:type="dxa"/>
          </w:tcPr>
          <w:p w14:paraId="0D321415" w14:textId="77777777" w:rsidR="00FD4171" w:rsidRPr="0031298C" w:rsidRDefault="00FD4171" w:rsidP="0043736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Service</w:t>
            </w:r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_ID</w:t>
            </w:r>
            <w:proofErr w:type="spellEnd"/>
            <w:r w:rsidRPr="0031298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(F</w:t>
            </w:r>
            <w:r w:rsidRPr="00F65F47"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>oreign</w:t>
            </w:r>
            <w:r>
              <w:rPr>
                <w:rFonts w:ascii="Times New Roman" w:hAnsi="Times New Roman" w:cs="Times New Roman"/>
                <w:color w:val="4472C4" w:themeColor="accent1"/>
                <w:sz w:val="28"/>
                <w:szCs w:val="28"/>
              </w:rPr>
              <w:t xml:space="preserve"> Key)</w:t>
            </w:r>
          </w:p>
        </w:tc>
        <w:tc>
          <w:tcPr>
            <w:tcW w:w="4508" w:type="dxa"/>
          </w:tcPr>
          <w:p w14:paraId="55390F04" w14:textId="5120BB52" w:rsidR="00FD4171" w:rsidRPr="000B4D51" w:rsidRDefault="002C212E" w:rsidP="00437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4D51">
              <w:rPr>
                <w:rFonts w:ascii="Times New Roman" w:hAnsi="Times New Roman" w:cs="Times New Roman"/>
                <w:sz w:val="28"/>
                <w:szCs w:val="28"/>
              </w:rPr>
              <w:t>INT 10</w:t>
            </w:r>
          </w:p>
        </w:tc>
      </w:tr>
    </w:tbl>
    <w:p w14:paraId="3753D9C9" w14:textId="323E17F8" w:rsidR="00FD4171" w:rsidRDefault="00FD4171" w:rsidP="008461D5"/>
    <w:p w14:paraId="132A48FB" w14:textId="583E8E63" w:rsidR="00B73C9E" w:rsidRDefault="00B73C9E" w:rsidP="008461D5"/>
    <w:p w14:paraId="72E9578F" w14:textId="19C79F20" w:rsidR="00B73C9E" w:rsidRPr="00B73C9E" w:rsidRDefault="00B73C9E" w:rsidP="00B73C9E">
      <w:pPr>
        <w:pStyle w:val="Heading2"/>
        <w:rPr>
          <w:rFonts w:ascii="Times New Roman" w:hAnsi="Times New Roman" w:cs="Times New Roman"/>
        </w:rPr>
      </w:pPr>
      <w:r w:rsidRPr="00B73C9E">
        <w:rPr>
          <w:rFonts w:ascii="Times New Roman" w:hAnsi="Times New Roman" w:cs="Times New Roman"/>
        </w:rPr>
        <w:t>Entity Relationship Diagram</w:t>
      </w:r>
    </w:p>
    <w:p w14:paraId="1A3047DF" w14:textId="4F20ABEE" w:rsidR="00B73C9E" w:rsidRDefault="00B73C9E" w:rsidP="000D38A6">
      <w:pPr>
        <w:jc w:val="center"/>
      </w:pPr>
    </w:p>
    <w:p w14:paraId="629867C3" w14:textId="77DA4892" w:rsidR="00D904B5" w:rsidRDefault="00D904B5" w:rsidP="00D904B5">
      <w:pPr>
        <w:jc w:val="right"/>
      </w:pPr>
    </w:p>
    <w:p w14:paraId="016107BB" w14:textId="582D0260" w:rsidR="00D904B5" w:rsidRDefault="00900C90" w:rsidP="00D904B5">
      <w:pPr>
        <w:jc w:val="right"/>
      </w:pPr>
      <w:r>
        <w:object w:dxaOrig="15408" w:dyaOrig="15204" w14:anchorId="590CB66C">
          <v:shape id="_x0000_i1052" type="#_x0000_t75" style="width:450.6pt;height:444.6pt" o:ole="">
            <v:imagedata r:id="rId13" o:title=""/>
          </v:shape>
          <o:OLEObject Type="Embed" ProgID="Visio.Drawing.15" ShapeID="_x0000_i1052" DrawAspect="Content" ObjectID="_1682942999" r:id="rId14"/>
        </w:object>
      </w:r>
    </w:p>
    <w:p w14:paraId="5C40ABC8" w14:textId="0C1F093F" w:rsidR="00D904B5" w:rsidRPr="00B73C9E" w:rsidRDefault="00D904B5" w:rsidP="000D38A6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D904B5" w:rsidRPr="00B73C9E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742519" w14:textId="77777777" w:rsidR="00EA2B30" w:rsidRDefault="00EA2B30" w:rsidP="009D1E35">
      <w:pPr>
        <w:spacing w:after="0" w:line="240" w:lineRule="auto"/>
      </w:pPr>
      <w:r>
        <w:separator/>
      </w:r>
    </w:p>
  </w:endnote>
  <w:endnote w:type="continuationSeparator" w:id="0">
    <w:p w14:paraId="122C332C" w14:textId="77777777" w:rsidR="00EA2B30" w:rsidRDefault="00EA2B30" w:rsidP="009D1E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6386D7" w14:textId="77777777" w:rsidR="009D1E35" w:rsidRDefault="009D1E3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0F1C48" w14:textId="77777777" w:rsidR="009D1E35" w:rsidRDefault="009D1E3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173DDE" w14:textId="77777777" w:rsidR="009D1E35" w:rsidRDefault="009D1E3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D63BAD" w14:textId="77777777" w:rsidR="00EA2B30" w:rsidRDefault="00EA2B30" w:rsidP="009D1E35">
      <w:pPr>
        <w:spacing w:after="0" w:line="240" w:lineRule="auto"/>
      </w:pPr>
      <w:r>
        <w:separator/>
      </w:r>
    </w:p>
  </w:footnote>
  <w:footnote w:type="continuationSeparator" w:id="0">
    <w:p w14:paraId="4DC5293A" w14:textId="77777777" w:rsidR="00EA2B30" w:rsidRDefault="00EA2B30" w:rsidP="009D1E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6B0BF5" w14:textId="77777777" w:rsidR="009D1E35" w:rsidRDefault="009D1E3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0BFCDC" w14:textId="77777777" w:rsidR="009D1E35" w:rsidRDefault="009D1E3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6D935D" w14:textId="77777777" w:rsidR="009D1E35" w:rsidRDefault="009D1E3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5446A"/>
    <w:multiLevelType w:val="hybridMultilevel"/>
    <w:tmpl w:val="A6C45E76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1763E"/>
    <w:multiLevelType w:val="hybridMultilevel"/>
    <w:tmpl w:val="0BECAAE0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CF5F6F"/>
    <w:multiLevelType w:val="hybridMultilevel"/>
    <w:tmpl w:val="DFB4931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90143E6"/>
    <w:multiLevelType w:val="hybridMultilevel"/>
    <w:tmpl w:val="3CE47956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1079B0"/>
    <w:multiLevelType w:val="hybridMultilevel"/>
    <w:tmpl w:val="65A02406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2C8673E"/>
    <w:multiLevelType w:val="hybridMultilevel"/>
    <w:tmpl w:val="0DDC2C3A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2F60C90"/>
    <w:multiLevelType w:val="hybridMultilevel"/>
    <w:tmpl w:val="255A5E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4"/>
  </w:num>
  <w:num w:numId="5">
    <w:abstractNumId w:val="1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7UwNjEyNja2MDI1NTBQ0lEKTi0uzszPAykwrgUAA/hemSwAAAA="/>
  </w:docVars>
  <w:rsids>
    <w:rsidRoot w:val="00C30AED"/>
    <w:rsid w:val="00004530"/>
    <w:rsid w:val="00031945"/>
    <w:rsid w:val="00061FFA"/>
    <w:rsid w:val="00071FEF"/>
    <w:rsid w:val="00072B5F"/>
    <w:rsid w:val="000738B3"/>
    <w:rsid w:val="000762F7"/>
    <w:rsid w:val="00084E0F"/>
    <w:rsid w:val="000A1854"/>
    <w:rsid w:val="000B4D51"/>
    <w:rsid w:val="000B4F8B"/>
    <w:rsid w:val="000C7386"/>
    <w:rsid w:val="000D38A6"/>
    <w:rsid w:val="000D3DAE"/>
    <w:rsid w:val="000F5522"/>
    <w:rsid w:val="00102162"/>
    <w:rsid w:val="00105A04"/>
    <w:rsid w:val="00155BEA"/>
    <w:rsid w:val="0016572B"/>
    <w:rsid w:val="00175D3A"/>
    <w:rsid w:val="001867C5"/>
    <w:rsid w:val="00211B08"/>
    <w:rsid w:val="00217913"/>
    <w:rsid w:val="00235C81"/>
    <w:rsid w:val="00273AB8"/>
    <w:rsid w:val="00276B9C"/>
    <w:rsid w:val="00292E8E"/>
    <w:rsid w:val="002943E3"/>
    <w:rsid w:val="002C212E"/>
    <w:rsid w:val="002C4692"/>
    <w:rsid w:val="002C4C07"/>
    <w:rsid w:val="002E495D"/>
    <w:rsid w:val="0031298C"/>
    <w:rsid w:val="0033787D"/>
    <w:rsid w:val="00337CF2"/>
    <w:rsid w:val="0034777C"/>
    <w:rsid w:val="0037413B"/>
    <w:rsid w:val="00393BF2"/>
    <w:rsid w:val="003A06C5"/>
    <w:rsid w:val="003A0865"/>
    <w:rsid w:val="003A6398"/>
    <w:rsid w:val="003D19FF"/>
    <w:rsid w:val="003D5DC6"/>
    <w:rsid w:val="00411293"/>
    <w:rsid w:val="004124DA"/>
    <w:rsid w:val="004142A8"/>
    <w:rsid w:val="00441F59"/>
    <w:rsid w:val="0044376A"/>
    <w:rsid w:val="00456A13"/>
    <w:rsid w:val="004813EC"/>
    <w:rsid w:val="00486403"/>
    <w:rsid w:val="00492757"/>
    <w:rsid w:val="004B1841"/>
    <w:rsid w:val="004D5D74"/>
    <w:rsid w:val="004E09CB"/>
    <w:rsid w:val="004E57BA"/>
    <w:rsid w:val="00501A96"/>
    <w:rsid w:val="00503815"/>
    <w:rsid w:val="00503E89"/>
    <w:rsid w:val="005078ED"/>
    <w:rsid w:val="00587617"/>
    <w:rsid w:val="00597F87"/>
    <w:rsid w:val="005A1818"/>
    <w:rsid w:val="005C286B"/>
    <w:rsid w:val="005D745E"/>
    <w:rsid w:val="005F00DA"/>
    <w:rsid w:val="00600A2A"/>
    <w:rsid w:val="00620C89"/>
    <w:rsid w:val="00664EEA"/>
    <w:rsid w:val="0067473B"/>
    <w:rsid w:val="006801C5"/>
    <w:rsid w:val="006F36CC"/>
    <w:rsid w:val="00700B77"/>
    <w:rsid w:val="007130D0"/>
    <w:rsid w:val="00743A0F"/>
    <w:rsid w:val="007620C0"/>
    <w:rsid w:val="00771F52"/>
    <w:rsid w:val="0079410A"/>
    <w:rsid w:val="007B6B5E"/>
    <w:rsid w:val="007C1FCE"/>
    <w:rsid w:val="007C4325"/>
    <w:rsid w:val="007C7EA3"/>
    <w:rsid w:val="007D45DE"/>
    <w:rsid w:val="007E3CD0"/>
    <w:rsid w:val="007E618A"/>
    <w:rsid w:val="007E7959"/>
    <w:rsid w:val="007F089D"/>
    <w:rsid w:val="007F1E9D"/>
    <w:rsid w:val="00825402"/>
    <w:rsid w:val="00831301"/>
    <w:rsid w:val="00841A43"/>
    <w:rsid w:val="008461D5"/>
    <w:rsid w:val="008524FB"/>
    <w:rsid w:val="00870D7D"/>
    <w:rsid w:val="008B12B0"/>
    <w:rsid w:val="008C2F11"/>
    <w:rsid w:val="00900C90"/>
    <w:rsid w:val="00902A67"/>
    <w:rsid w:val="00925C68"/>
    <w:rsid w:val="009622D2"/>
    <w:rsid w:val="0096472C"/>
    <w:rsid w:val="00971AF3"/>
    <w:rsid w:val="009A18DF"/>
    <w:rsid w:val="009C0D5F"/>
    <w:rsid w:val="009C5C24"/>
    <w:rsid w:val="009D1E35"/>
    <w:rsid w:val="009F5FBE"/>
    <w:rsid w:val="00A02602"/>
    <w:rsid w:val="00A0339A"/>
    <w:rsid w:val="00A2645F"/>
    <w:rsid w:val="00A44E8B"/>
    <w:rsid w:val="00A64731"/>
    <w:rsid w:val="00A87CA4"/>
    <w:rsid w:val="00A96799"/>
    <w:rsid w:val="00AB46D9"/>
    <w:rsid w:val="00AD3E3C"/>
    <w:rsid w:val="00AE0905"/>
    <w:rsid w:val="00AE1B11"/>
    <w:rsid w:val="00AE61D7"/>
    <w:rsid w:val="00B406C2"/>
    <w:rsid w:val="00B45663"/>
    <w:rsid w:val="00B45830"/>
    <w:rsid w:val="00B73A37"/>
    <w:rsid w:val="00B73C9E"/>
    <w:rsid w:val="00B8367E"/>
    <w:rsid w:val="00B841D8"/>
    <w:rsid w:val="00BA5F0D"/>
    <w:rsid w:val="00BC4117"/>
    <w:rsid w:val="00BD4FF0"/>
    <w:rsid w:val="00BE0875"/>
    <w:rsid w:val="00BE08D1"/>
    <w:rsid w:val="00BF622C"/>
    <w:rsid w:val="00C004C1"/>
    <w:rsid w:val="00C023E2"/>
    <w:rsid w:val="00C13DC2"/>
    <w:rsid w:val="00C15411"/>
    <w:rsid w:val="00C1575B"/>
    <w:rsid w:val="00C15AB6"/>
    <w:rsid w:val="00C207FA"/>
    <w:rsid w:val="00C27D2C"/>
    <w:rsid w:val="00C30AED"/>
    <w:rsid w:val="00C37984"/>
    <w:rsid w:val="00C44202"/>
    <w:rsid w:val="00C442DB"/>
    <w:rsid w:val="00C50583"/>
    <w:rsid w:val="00C51590"/>
    <w:rsid w:val="00C727C5"/>
    <w:rsid w:val="00C9641F"/>
    <w:rsid w:val="00CA6A4D"/>
    <w:rsid w:val="00CB532B"/>
    <w:rsid w:val="00CC2F42"/>
    <w:rsid w:val="00CC67C0"/>
    <w:rsid w:val="00CE2AC2"/>
    <w:rsid w:val="00CE5FED"/>
    <w:rsid w:val="00D0002E"/>
    <w:rsid w:val="00D11282"/>
    <w:rsid w:val="00D17DB2"/>
    <w:rsid w:val="00D21644"/>
    <w:rsid w:val="00D2235B"/>
    <w:rsid w:val="00D41105"/>
    <w:rsid w:val="00D46FB1"/>
    <w:rsid w:val="00D538C9"/>
    <w:rsid w:val="00D73FD5"/>
    <w:rsid w:val="00D74547"/>
    <w:rsid w:val="00D904B5"/>
    <w:rsid w:val="00DB4733"/>
    <w:rsid w:val="00DB56C0"/>
    <w:rsid w:val="00DD0F3C"/>
    <w:rsid w:val="00DE74F0"/>
    <w:rsid w:val="00DF1B54"/>
    <w:rsid w:val="00E11B71"/>
    <w:rsid w:val="00E22ACA"/>
    <w:rsid w:val="00E678AF"/>
    <w:rsid w:val="00E734C5"/>
    <w:rsid w:val="00E94FED"/>
    <w:rsid w:val="00EA0828"/>
    <w:rsid w:val="00EA2B30"/>
    <w:rsid w:val="00ED102B"/>
    <w:rsid w:val="00ED52DD"/>
    <w:rsid w:val="00EE2AE3"/>
    <w:rsid w:val="00EF1E38"/>
    <w:rsid w:val="00EF26BB"/>
    <w:rsid w:val="00F1481A"/>
    <w:rsid w:val="00F2225E"/>
    <w:rsid w:val="00F233EE"/>
    <w:rsid w:val="00F43698"/>
    <w:rsid w:val="00F47365"/>
    <w:rsid w:val="00F5689E"/>
    <w:rsid w:val="00F65F47"/>
    <w:rsid w:val="00F745E6"/>
    <w:rsid w:val="00F801D3"/>
    <w:rsid w:val="00FB720C"/>
    <w:rsid w:val="00FD4171"/>
    <w:rsid w:val="00FE14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36CE43"/>
  <w15:chartTrackingRefBased/>
  <w15:docId w15:val="{06A34442-1367-45C5-A174-4C4F134358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en-GB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94FED"/>
  </w:style>
  <w:style w:type="paragraph" w:styleId="Heading1">
    <w:name w:val="heading 1"/>
    <w:basedOn w:val="Normal"/>
    <w:next w:val="Normal"/>
    <w:link w:val="Heading1Char"/>
    <w:uiPriority w:val="9"/>
    <w:qFormat/>
    <w:rsid w:val="00E94FED"/>
    <w:pPr>
      <w:keepNext/>
      <w:keepLines/>
      <w:pBdr>
        <w:bottom w:val="single" w:sz="4" w:space="1" w:color="4472C4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94FED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94FED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94FED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94FED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94FED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94FED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94FED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94FED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94FED"/>
    <w:rPr>
      <w:rFonts w:asciiTheme="majorHAnsi" w:eastAsiaTheme="majorEastAsia" w:hAnsiTheme="majorHAnsi" w:cstheme="majorBidi"/>
      <w:color w:val="2F5496" w:themeColor="accent1" w:themeShade="BF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E94FED"/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94FED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94FED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94FED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94FED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94FED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94FED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94FED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Caption">
    <w:name w:val="caption"/>
    <w:basedOn w:val="Normal"/>
    <w:next w:val="Normal"/>
    <w:uiPriority w:val="35"/>
    <w:unhideWhenUsed/>
    <w:qFormat/>
    <w:rsid w:val="00E94FED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E94FED"/>
    <w:pPr>
      <w:spacing w:after="0" w:line="240" w:lineRule="auto"/>
      <w:contextualSpacing/>
    </w:pPr>
    <w:rPr>
      <w:rFonts w:asciiTheme="majorHAnsi" w:eastAsiaTheme="majorEastAsia" w:hAnsiTheme="majorHAnsi" w:cstheme="majorBidi"/>
      <w:color w:val="2F5496" w:themeColor="accent1" w:themeShade="BF"/>
      <w:spacing w:val="-7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E94FED"/>
    <w:rPr>
      <w:rFonts w:asciiTheme="majorHAnsi" w:eastAsiaTheme="majorEastAsia" w:hAnsiTheme="majorHAnsi" w:cstheme="majorBidi"/>
      <w:color w:val="2F5496" w:themeColor="accent1" w:themeShade="BF"/>
      <w:spacing w:val="-7"/>
      <w:sz w:val="80"/>
      <w:szCs w:val="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E94FED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SubtitleChar">
    <w:name w:val="Subtitle Char"/>
    <w:basedOn w:val="DefaultParagraphFont"/>
    <w:link w:val="Subtitle"/>
    <w:uiPriority w:val="11"/>
    <w:rsid w:val="00E94FED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Strong">
    <w:name w:val="Strong"/>
    <w:basedOn w:val="DefaultParagraphFont"/>
    <w:uiPriority w:val="22"/>
    <w:qFormat/>
    <w:rsid w:val="00E94FED"/>
    <w:rPr>
      <w:b/>
      <w:bCs/>
    </w:rPr>
  </w:style>
  <w:style w:type="character" w:styleId="Emphasis">
    <w:name w:val="Emphasis"/>
    <w:basedOn w:val="DefaultParagraphFont"/>
    <w:uiPriority w:val="20"/>
    <w:qFormat/>
    <w:rsid w:val="00E94FED"/>
    <w:rPr>
      <w:i/>
      <w:iCs/>
    </w:rPr>
  </w:style>
  <w:style w:type="paragraph" w:styleId="NoSpacing">
    <w:name w:val="No Spacing"/>
    <w:uiPriority w:val="1"/>
    <w:qFormat/>
    <w:rsid w:val="00E94FED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E94FED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E94FED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94FED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94FED"/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E94FED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E94FED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E94FED"/>
    <w:rPr>
      <w:smallCaps/>
      <w:color w:val="404040" w:themeColor="text1" w:themeTint="BF"/>
    </w:rPr>
  </w:style>
  <w:style w:type="character" w:styleId="IntenseReference">
    <w:name w:val="Intense Reference"/>
    <w:basedOn w:val="DefaultParagraphFont"/>
    <w:uiPriority w:val="32"/>
    <w:qFormat/>
    <w:rsid w:val="00E94FED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E94FED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94FED"/>
    <w:pPr>
      <w:outlineLvl w:val="9"/>
    </w:pPr>
  </w:style>
  <w:style w:type="paragraph" w:styleId="ListParagraph">
    <w:name w:val="List Paragraph"/>
    <w:basedOn w:val="Normal"/>
    <w:uiPriority w:val="34"/>
    <w:qFormat/>
    <w:rsid w:val="007D45DE"/>
    <w:pPr>
      <w:ind w:left="720"/>
      <w:contextualSpacing/>
    </w:pPr>
  </w:style>
  <w:style w:type="table" w:styleId="TableGrid">
    <w:name w:val="Table Grid"/>
    <w:basedOn w:val="TableNormal"/>
    <w:uiPriority w:val="39"/>
    <w:rsid w:val="000D3D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D1E3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1E35"/>
  </w:style>
  <w:style w:type="paragraph" w:styleId="Footer">
    <w:name w:val="footer"/>
    <w:basedOn w:val="Normal"/>
    <w:link w:val="FooterChar"/>
    <w:uiPriority w:val="99"/>
    <w:unhideWhenUsed/>
    <w:rsid w:val="009D1E3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1E3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</TotalTime>
  <Pages>9</Pages>
  <Words>857</Words>
  <Characters>4889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sinachi nwagboso</dc:creator>
  <cp:keywords/>
  <dc:description/>
  <cp:lastModifiedBy>osinachi nwagboso</cp:lastModifiedBy>
  <cp:revision>194</cp:revision>
  <dcterms:created xsi:type="dcterms:W3CDTF">2021-05-18T17:57:00Z</dcterms:created>
  <dcterms:modified xsi:type="dcterms:W3CDTF">2021-05-19T14:21:00Z</dcterms:modified>
</cp:coreProperties>
</file>